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EA5CA" w14:textId="1317F292" w:rsidR="00921737" w:rsidRPr="00374782" w:rsidRDefault="00921737" w:rsidP="00921737">
      <w:pPr>
        <w:pStyle w:val="CRCoverPage"/>
        <w:tabs>
          <w:tab w:val="right" w:pos="9639"/>
        </w:tabs>
        <w:spacing w:after="0"/>
        <w:rPr>
          <w:b/>
          <w:i/>
          <w:noProof/>
          <w:sz w:val="28"/>
        </w:rPr>
      </w:pPr>
      <w:r w:rsidRPr="00374782">
        <w:rPr>
          <w:b/>
          <w:noProof/>
          <w:sz w:val="24"/>
        </w:rPr>
        <w:t>3GPP TSG-SA3 Meeting #11</w:t>
      </w:r>
      <w:r w:rsidR="0048078D" w:rsidRPr="00374782">
        <w:rPr>
          <w:b/>
          <w:noProof/>
          <w:sz w:val="24"/>
        </w:rPr>
        <w:t>7</w:t>
      </w:r>
      <w:r w:rsidRPr="00374782">
        <w:rPr>
          <w:b/>
          <w:i/>
          <w:noProof/>
          <w:sz w:val="28"/>
        </w:rPr>
        <w:tab/>
      </w:r>
      <w:r w:rsidRPr="00374782">
        <w:rPr>
          <w:b/>
          <w:i/>
          <w:noProof/>
          <w:sz w:val="28"/>
          <w:highlight w:val="yellow"/>
        </w:rPr>
        <w:t>S3-24xxxx</w:t>
      </w:r>
    </w:p>
    <w:p w14:paraId="51CC9681" w14:textId="7174AE17" w:rsidR="003A7B2F" w:rsidRDefault="0036590D" w:rsidP="00921737">
      <w:pPr>
        <w:pStyle w:val="Header"/>
        <w:rPr>
          <w:sz w:val="22"/>
          <w:szCs w:val="22"/>
        </w:rPr>
      </w:pPr>
      <w:r w:rsidRPr="00374782">
        <w:rPr>
          <w:sz w:val="24"/>
        </w:rPr>
        <w:t>Maastricht</w:t>
      </w:r>
      <w:r w:rsidR="00921737" w:rsidRPr="00374782">
        <w:rPr>
          <w:sz w:val="24"/>
        </w:rPr>
        <w:t xml:space="preserve">, </w:t>
      </w:r>
      <w:r w:rsidR="00B45C08" w:rsidRPr="00374782">
        <w:rPr>
          <w:sz w:val="24"/>
        </w:rPr>
        <w:t>The Netherlands</w:t>
      </w:r>
      <w:r w:rsidR="00921737" w:rsidRPr="00374782">
        <w:rPr>
          <w:sz w:val="24"/>
        </w:rPr>
        <w:t xml:space="preserve">, </w:t>
      </w:r>
      <w:r w:rsidR="00575729" w:rsidRPr="00374782">
        <w:rPr>
          <w:sz w:val="24"/>
        </w:rPr>
        <w:t>19</w:t>
      </w:r>
      <w:r w:rsidR="00921737" w:rsidRPr="00374782">
        <w:rPr>
          <w:sz w:val="24"/>
          <w:vertAlign w:val="superscript"/>
        </w:rPr>
        <w:t>th</w:t>
      </w:r>
      <w:r w:rsidR="00921737" w:rsidRPr="00374782">
        <w:rPr>
          <w:sz w:val="24"/>
        </w:rPr>
        <w:t xml:space="preserve"> - </w:t>
      </w:r>
      <w:r w:rsidR="00B45C08" w:rsidRPr="00374782">
        <w:rPr>
          <w:sz w:val="24"/>
        </w:rPr>
        <w:t>23</w:t>
      </w:r>
      <w:r w:rsidR="00B45C08" w:rsidRPr="00374782">
        <w:rPr>
          <w:sz w:val="24"/>
          <w:vertAlign w:val="superscript"/>
        </w:rPr>
        <w:t>rd</w:t>
      </w:r>
      <w:r w:rsidR="00921737" w:rsidRPr="00374782">
        <w:rPr>
          <w:sz w:val="24"/>
        </w:rPr>
        <w:t xml:space="preserve"> </w:t>
      </w:r>
      <w:r w:rsidR="00575729" w:rsidRPr="00374782">
        <w:rPr>
          <w:sz w:val="24"/>
        </w:rPr>
        <w:t>Aug</w:t>
      </w:r>
      <w:r w:rsidR="00E65E7D" w:rsidRPr="00374782">
        <w:rPr>
          <w:sz w:val="24"/>
        </w:rPr>
        <w:t>u</w:t>
      </w:r>
      <w:r w:rsidR="00575729" w:rsidRPr="00374782">
        <w:rPr>
          <w:sz w:val="24"/>
        </w:rPr>
        <w:t>st</w:t>
      </w:r>
      <w:r w:rsidR="00921737" w:rsidRPr="00374782">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D279CA5" w:rsidR="001E41F3" w:rsidRPr="00410371" w:rsidRDefault="00277B2C" w:rsidP="00E13F3D">
            <w:pPr>
              <w:pStyle w:val="CRCoverPage"/>
              <w:spacing w:after="0"/>
              <w:jc w:val="right"/>
              <w:rPr>
                <w:b/>
                <w:noProof/>
                <w:sz w:val="28"/>
              </w:rPr>
            </w:pPr>
            <w:r>
              <w:fldChar w:fldCharType="begin"/>
            </w:r>
            <w:r>
              <w:instrText xml:space="preserve"> DOCPROPERTY  Spec#  \* MERGEFORMAT </w:instrText>
            </w:r>
            <w:r>
              <w:fldChar w:fldCharType="separate"/>
            </w:r>
            <w:r w:rsidR="00374782" w:rsidRPr="00374782">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277B2C"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277B2C"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6ED9D9" w:rsidR="001E41F3" w:rsidRPr="00410371" w:rsidRDefault="00277B2C">
            <w:pPr>
              <w:pStyle w:val="CRCoverPage"/>
              <w:spacing w:after="0"/>
              <w:jc w:val="center"/>
              <w:rPr>
                <w:noProof/>
                <w:sz w:val="28"/>
              </w:rPr>
            </w:pPr>
            <w:r>
              <w:fldChar w:fldCharType="begin"/>
            </w:r>
            <w:r>
              <w:instrText xml:space="preserve"> DOCPROPERTY  Version  \* MERGEFORMAT </w:instrText>
            </w:r>
            <w:r>
              <w:fldChar w:fldCharType="separate"/>
            </w:r>
            <w:r w:rsidR="00374782" w:rsidRPr="0037478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5062340" w:rsidR="00F25D98" w:rsidRDefault="0037478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782F80F" w:rsidR="00F25D98" w:rsidRDefault="00374782"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6733EED" w:rsidR="00F25D98" w:rsidRDefault="00374782"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8D1AC4" w:rsidR="001E41F3" w:rsidRDefault="004377DA" w:rsidP="0083358C">
            <w:pPr>
              <w:pStyle w:val="CRCoverPage"/>
              <w:spacing w:after="0"/>
              <w:rPr>
                <w:noProof/>
              </w:rPr>
            </w:pPr>
            <w:r>
              <w:rPr>
                <w:noProof/>
              </w:rPr>
              <w:t xml:space="preserve">Algorithm identifier values for </w:t>
            </w:r>
            <w:r w:rsidR="001B37FB">
              <w:rPr>
                <w:noProof/>
              </w:rPr>
              <w:t>256-bit algorithm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8CFD787" w:rsidR="001E41F3" w:rsidRDefault="001B37FB">
            <w:pPr>
              <w:pStyle w:val="CRCoverPage"/>
              <w:spacing w:after="0"/>
              <w:ind w:left="100"/>
              <w:rPr>
                <w:noProof/>
              </w:rPr>
            </w:pPr>
            <w:r>
              <w:rPr>
                <w:noProof/>
              </w:rPr>
              <w:t>KDD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766923" w:rsidR="001E41F3" w:rsidRDefault="00333FE6">
            <w:pPr>
              <w:pStyle w:val="CRCoverPage"/>
              <w:spacing w:after="0"/>
              <w:ind w:left="100"/>
              <w:rPr>
                <w:noProof/>
              </w:rPr>
            </w:pPr>
            <w:r w:rsidRPr="00E97E9A">
              <w:rPr>
                <w:noProof/>
                <w:highlight w:val="yellow"/>
              </w:rPr>
              <w:t>TBD</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44B6B698" w:rsidR="001E41F3" w:rsidRDefault="004D5235">
            <w:pPr>
              <w:pStyle w:val="CRCoverPage"/>
              <w:spacing w:after="0"/>
              <w:ind w:left="100"/>
              <w:rPr>
                <w:noProof/>
              </w:rPr>
            </w:pPr>
            <w:r w:rsidRPr="000D1A34">
              <w:rPr>
                <w:highlight w:val="yellow"/>
              </w:rPr>
              <w:t>202</w:t>
            </w:r>
            <w:r w:rsidR="003A7B2F" w:rsidRPr="000D1A34">
              <w:rPr>
                <w:highlight w:val="yellow"/>
              </w:rPr>
              <w:t>4</w:t>
            </w:r>
            <w:r w:rsidRPr="00E97E9A">
              <w:rPr>
                <w:highlight w:val="yellow"/>
              </w:rPr>
              <w:t>-</w:t>
            </w:r>
            <w:r w:rsidR="00E97E9A" w:rsidRPr="00E97E9A">
              <w:rPr>
                <w:highlight w:val="yellow"/>
              </w:rPr>
              <w:t>MM-DD</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D13E23" w:rsidR="001E41F3" w:rsidRDefault="00A86129"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392106" w:rsidR="001E41F3" w:rsidRDefault="004D5235">
            <w:pPr>
              <w:pStyle w:val="CRCoverPage"/>
              <w:spacing w:after="0"/>
              <w:ind w:left="100"/>
              <w:rPr>
                <w:noProof/>
              </w:rPr>
            </w:pPr>
            <w:r>
              <w:t>Rel-</w:t>
            </w:r>
            <w:r w:rsidR="00DE6F79">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4E3CFD" w:rsidR="001E41F3" w:rsidRDefault="00DF78A8">
            <w:pPr>
              <w:pStyle w:val="CRCoverPage"/>
              <w:spacing w:after="0"/>
              <w:ind w:left="100"/>
              <w:rPr>
                <w:noProof/>
              </w:rPr>
            </w:pPr>
            <w:r>
              <w:rPr>
                <w:noProof/>
              </w:rPr>
              <w:t>It was agreed in SA3 #116 to assign al</w:t>
            </w:r>
            <w:r w:rsidR="004A27B3">
              <w:rPr>
                <w:noProof/>
              </w:rPr>
              <w:t>gorithm identifier value</w:t>
            </w:r>
            <w:r w:rsidR="00A86129">
              <w:rPr>
                <w:noProof/>
              </w:rPr>
              <w:t>s</w:t>
            </w:r>
            <w:r w:rsidR="004A27B3">
              <w:rPr>
                <w:noProof/>
              </w:rPr>
              <w:t xml:space="preserve"> for 256-bit </w:t>
            </w:r>
            <w:r w:rsidR="00E97E9A">
              <w:rPr>
                <w:noProof/>
              </w:rPr>
              <w:t>ciphering</w:t>
            </w:r>
            <w:r w:rsidR="004A27B3">
              <w:rPr>
                <w:noProof/>
              </w:rPr>
              <w:t xml:space="preserve"> and integrity protection algorithms </w:t>
            </w:r>
            <w:r w:rsidR="008B48E1">
              <w:rPr>
                <w:noProof/>
              </w:rPr>
              <w:t xml:space="preserve">as the </w:t>
            </w:r>
            <w:r w:rsidR="008204C9">
              <w:rPr>
                <w:noProof/>
              </w:rPr>
              <w:t>conclusion</w:t>
            </w:r>
            <w:r w:rsidR="008B48E1">
              <w:rPr>
                <w:noProof/>
              </w:rPr>
              <w:t xml:space="preserve"> of FS_CAT256</w:t>
            </w:r>
            <w:r w:rsidR="008204C9">
              <w:rPr>
                <w:noProof/>
              </w:rPr>
              <w:t>.</w:t>
            </w:r>
            <w:r w:rsidR="00615FC7">
              <w:rPr>
                <w:noProof/>
              </w:rPr>
              <w:t xml:space="preserve"> With new identifier values, </w:t>
            </w:r>
            <w:r w:rsidR="003D04FA">
              <w:rPr>
                <w:noProof/>
              </w:rPr>
              <w:t xml:space="preserve">UE can notify its support of </w:t>
            </w:r>
            <w:r w:rsidR="00615FC7">
              <w:rPr>
                <w:noProof/>
              </w:rPr>
              <w:t xml:space="preserve">256-bit algorithms </w:t>
            </w:r>
            <w:r w:rsidR="00900F74">
              <w:rPr>
                <w:noProof/>
              </w:rPr>
              <w:t xml:space="preserve">in UE security capability and 256-bit algorithms </w:t>
            </w:r>
            <w:r w:rsidR="00615FC7">
              <w:rPr>
                <w:noProof/>
              </w:rPr>
              <w:t xml:space="preserve">can be selected during NAS and AS security mode </w:t>
            </w:r>
            <w:r w:rsidR="00F4477E">
              <w:rPr>
                <w:noProof/>
              </w:rPr>
              <w:t>command</w:t>
            </w:r>
            <w:r w:rsidR="00D735DC">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1DB740F" w:rsidR="001E41F3" w:rsidRDefault="00B156E0">
            <w:pPr>
              <w:pStyle w:val="CRCoverPage"/>
              <w:spacing w:after="0"/>
              <w:ind w:left="100"/>
              <w:rPr>
                <w:noProof/>
              </w:rPr>
            </w:pPr>
            <w:r>
              <w:rPr>
                <w:noProof/>
              </w:rPr>
              <w:t xml:space="preserve">This contribution </w:t>
            </w:r>
            <w:r w:rsidR="00374782">
              <w:rPr>
                <w:noProof/>
              </w:rPr>
              <w:t xml:space="preserve">specifies </w:t>
            </w:r>
            <w:r w:rsidR="00C81F02">
              <w:rPr>
                <w:noProof/>
              </w:rPr>
              <w:t>new algorithm identifier values for 256-bit encryption and integirity protection algorithms</w:t>
            </w:r>
            <w:r w:rsidR="00374782">
              <w:rPr>
                <w:noProof/>
              </w:rPr>
              <w:t xml:space="preserve"> and defines their use as optional</w:t>
            </w:r>
            <w:r w:rsidR="00C81F02">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55EBDE7" w:rsidR="001E41F3" w:rsidRDefault="00C04535">
            <w:pPr>
              <w:pStyle w:val="CRCoverPage"/>
              <w:spacing w:after="0"/>
              <w:ind w:left="100"/>
              <w:rPr>
                <w:noProof/>
              </w:rPr>
            </w:pPr>
            <w:r>
              <w:rPr>
                <w:noProof/>
              </w:rPr>
              <w:t xml:space="preserve">256-bit </w:t>
            </w:r>
            <w:r w:rsidR="00E97E9A">
              <w:rPr>
                <w:noProof/>
              </w:rPr>
              <w:t xml:space="preserve">cryptographic </w:t>
            </w:r>
            <w:r>
              <w:rPr>
                <w:noProof/>
              </w:rPr>
              <w:t xml:space="preserve">algorithms </w:t>
            </w:r>
            <w:r w:rsidR="00E97E9A">
              <w:rPr>
                <w:noProof/>
              </w:rPr>
              <w:t>cannot</w:t>
            </w:r>
            <w:r>
              <w:rPr>
                <w:noProof/>
              </w:rPr>
              <w:t xml:space="preserve"> not be used</w:t>
            </w:r>
            <w:r w:rsidR="00E97E9A">
              <w:rPr>
                <w:noProof/>
              </w:rPr>
              <w:t xml:space="preserve"> on the air interface</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D06F47" w:rsidR="001E41F3" w:rsidRDefault="000D1A34">
            <w:pPr>
              <w:pStyle w:val="CRCoverPage"/>
              <w:spacing w:after="0"/>
              <w:ind w:left="100"/>
              <w:rPr>
                <w:noProof/>
              </w:rPr>
            </w:pPr>
            <w:r w:rsidRPr="000D1A34">
              <w:rPr>
                <w:noProof/>
              </w:rPr>
              <w:t xml:space="preserve">2, </w:t>
            </w:r>
            <w:r w:rsidR="00B649DF">
              <w:rPr>
                <w:noProof/>
              </w:rPr>
              <w:t xml:space="preserve">5.1.3, </w:t>
            </w:r>
            <w:r w:rsidRPr="000D1A34">
              <w:rPr>
                <w:noProof/>
              </w:rPr>
              <w:t xml:space="preserve">5.2.2, 5.2.3, 5.3.2, 5.3.3, 5.5.1, 5.5.2, 5.11.1, </w:t>
            </w:r>
            <w:r w:rsidR="007C3973">
              <w:rPr>
                <w:noProof/>
              </w:rPr>
              <w:t xml:space="preserve">6.2.2.1, </w:t>
            </w:r>
            <w:r w:rsidR="008608DB">
              <w:rPr>
                <w:noProof/>
              </w:rPr>
              <w:t xml:space="preserve">6.2.2.2, </w:t>
            </w:r>
            <w:r w:rsidRPr="000D1A34">
              <w:rPr>
                <w:noProof/>
              </w:rPr>
              <w:t>6.4.3.1, 6.4.4.1, 6.5.1, 6.5.2, 6.6.3, 6.6.4.2, 6.9.2.3.3, D.2, D.3, D.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087C7D3" w:rsidR="001E41F3" w:rsidRDefault="00E97E9A">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2C4D250" w:rsidR="001E41F3" w:rsidRDefault="00E97E9A">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31137A" w:rsidR="001E41F3" w:rsidRDefault="00E97E9A">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4FE048F8" w14:textId="77C758FA" w:rsidR="00732B30" w:rsidRDefault="00732B30" w:rsidP="00732B30">
      <w:pPr>
        <w:tabs>
          <w:tab w:val="left" w:pos="3495"/>
        </w:tabs>
        <w:jc w:val="center"/>
        <w:rPr>
          <w:sz w:val="48"/>
          <w:szCs w:val="48"/>
        </w:rPr>
      </w:pPr>
      <w:bookmarkStart w:id="2" w:name="_Toc153444965"/>
      <w:r w:rsidRPr="00F43BFC">
        <w:rPr>
          <w:sz w:val="48"/>
          <w:szCs w:val="48"/>
        </w:rPr>
        <w:lastRenderedPageBreak/>
        <w:t>***START OF</w:t>
      </w:r>
      <w:r>
        <w:rPr>
          <w:sz w:val="48"/>
          <w:szCs w:val="48"/>
        </w:rPr>
        <w:t xml:space="preserve"> CHANGE</w:t>
      </w:r>
      <w:r w:rsidRPr="00F43BFC">
        <w:rPr>
          <w:sz w:val="48"/>
          <w:szCs w:val="48"/>
        </w:rPr>
        <w:t>***</w:t>
      </w:r>
    </w:p>
    <w:p w14:paraId="6713DB65" w14:textId="77777777" w:rsidR="000D1A34" w:rsidRPr="007B0C8B" w:rsidRDefault="000D1A34" w:rsidP="000D1A34">
      <w:pPr>
        <w:pStyle w:val="Heading1"/>
      </w:pPr>
      <w:bookmarkStart w:id="3" w:name="_Toc19634562"/>
      <w:bookmarkStart w:id="4" w:name="_Toc26875620"/>
      <w:bookmarkStart w:id="5" w:name="_Toc35528370"/>
      <w:bookmarkStart w:id="6" w:name="_Toc35533131"/>
      <w:bookmarkStart w:id="7" w:name="_Toc45028473"/>
      <w:bookmarkStart w:id="8" w:name="_Toc45274138"/>
      <w:bookmarkStart w:id="9" w:name="_Toc45274725"/>
      <w:bookmarkStart w:id="10" w:name="_Toc51167982"/>
      <w:bookmarkStart w:id="11" w:name="_Toc161837956"/>
      <w:bookmarkEnd w:id="2"/>
      <w:r w:rsidRPr="007B0C8B">
        <w:t>2</w:t>
      </w:r>
      <w:r w:rsidRPr="007B0C8B">
        <w:tab/>
        <w:t>References</w:t>
      </w:r>
    </w:p>
    <w:p w14:paraId="7FD4AFB8" w14:textId="77777777" w:rsidR="000D1A34" w:rsidRPr="007B0C8B" w:rsidRDefault="000D1A34" w:rsidP="000D1A34">
      <w:r w:rsidRPr="007B0C8B">
        <w:t>The following documents contain provisions which, through reference in this text, constitute provisions of the present document.</w:t>
      </w:r>
    </w:p>
    <w:p w14:paraId="1D66139E" w14:textId="77777777" w:rsidR="000D1A34" w:rsidRPr="007B0C8B" w:rsidRDefault="000D1A34" w:rsidP="000D1A34">
      <w:pPr>
        <w:pStyle w:val="B1"/>
      </w:pPr>
      <w:bookmarkStart w:id="12" w:name="OLE_LINK1"/>
      <w:bookmarkStart w:id="13" w:name="OLE_LINK2"/>
      <w:bookmarkStart w:id="14" w:name="OLE_LINK3"/>
      <w:bookmarkStart w:id="15" w:name="OLE_LINK4"/>
      <w:r w:rsidRPr="007B0C8B">
        <w:t>-</w:t>
      </w:r>
      <w:r w:rsidRPr="007B0C8B">
        <w:tab/>
        <w:t>References are either specific (identified by date of publication, edition number, version number, etc.) or non</w:t>
      </w:r>
      <w:r w:rsidRPr="007B0C8B">
        <w:noBreakHyphen/>
        <w:t>specific.</w:t>
      </w:r>
    </w:p>
    <w:p w14:paraId="700B4BEB" w14:textId="77777777" w:rsidR="000D1A34" w:rsidRPr="007B0C8B" w:rsidRDefault="000D1A34" w:rsidP="000D1A34">
      <w:pPr>
        <w:pStyle w:val="B1"/>
      </w:pPr>
      <w:r w:rsidRPr="007B0C8B">
        <w:t>-</w:t>
      </w:r>
      <w:r w:rsidRPr="007B0C8B">
        <w:tab/>
        <w:t>For a specific reference, subsequent revisions do not apply.</w:t>
      </w:r>
    </w:p>
    <w:p w14:paraId="7C6C670F" w14:textId="77777777" w:rsidR="000D1A34" w:rsidRPr="007B0C8B" w:rsidRDefault="000D1A34" w:rsidP="000D1A34">
      <w:pPr>
        <w:pStyle w:val="B1"/>
      </w:pPr>
      <w:r w:rsidRPr="007B0C8B">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bookmarkEnd w:id="12"/>
    <w:bookmarkEnd w:id="13"/>
    <w:bookmarkEnd w:id="14"/>
    <w:bookmarkEnd w:id="15"/>
    <w:p w14:paraId="65BAB1D8" w14:textId="77777777" w:rsidR="000D1A34" w:rsidRPr="007B0C8B" w:rsidRDefault="000D1A34" w:rsidP="000D1A34">
      <w:pPr>
        <w:pStyle w:val="EX"/>
      </w:pPr>
      <w:r w:rsidRPr="007B0C8B">
        <w:t>[1]</w:t>
      </w:r>
      <w:r w:rsidRPr="007B0C8B">
        <w:tab/>
        <w:t>3GPP TR 21.905: "Vocabulary for 3GPP Specifications".</w:t>
      </w:r>
    </w:p>
    <w:p w14:paraId="46458E00" w14:textId="77777777" w:rsidR="000D1A34" w:rsidRPr="007B0C8B" w:rsidRDefault="000D1A34" w:rsidP="000D1A34">
      <w:pPr>
        <w:pStyle w:val="EX"/>
      </w:pPr>
      <w:r w:rsidRPr="007B0C8B">
        <w:t>[2]</w:t>
      </w:r>
      <w:r w:rsidRPr="007B0C8B">
        <w:tab/>
        <w:t>3GPP TS 23.501: "System Architecture for the 5G System".</w:t>
      </w:r>
    </w:p>
    <w:p w14:paraId="75656A5E" w14:textId="77777777" w:rsidR="000D1A34" w:rsidRPr="007B0C8B" w:rsidRDefault="000D1A34" w:rsidP="000D1A34">
      <w:pPr>
        <w:pStyle w:val="EX"/>
      </w:pPr>
      <w:r w:rsidRPr="007B0C8B">
        <w:t>[3]</w:t>
      </w:r>
      <w:r w:rsidRPr="007B0C8B">
        <w:tab/>
        <w:t>3GPP TS 33.210: "3G security; Network Domain Security (NDS); IP network layer security".</w:t>
      </w:r>
    </w:p>
    <w:p w14:paraId="4EAE8638" w14:textId="77777777" w:rsidR="000D1A34" w:rsidRPr="007B0C8B" w:rsidRDefault="000D1A34" w:rsidP="000D1A34">
      <w:pPr>
        <w:pStyle w:val="EX"/>
      </w:pPr>
      <w:r w:rsidRPr="007B0C8B">
        <w:rPr>
          <w:lang w:eastAsia="zh-CN"/>
        </w:rPr>
        <w:t>[4]</w:t>
      </w:r>
      <w:r w:rsidRPr="007B0C8B">
        <w:rPr>
          <w:lang w:eastAsia="zh-CN"/>
        </w:rPr>
        <w:tab/>
        <w:t xml:space="preserve">IETF </w:t>
      </w:r>
      <w:r w:rsidRPr="007B0C8B">
        <w:t xml:space="preserve">RFC 4303: "IP Encapsulating Security Payload (ESP)". </w:t>
      </w:r>
    </w:p>
    <w:p w14:paraId="185FE5BE" w14:textId="77777777" w:rsidR="000D1A34" w:rsidRPr="007B0C8B" w:rsidRDefault="000D1A34" w:rsidP="000D1A34">
      <w:pPr>
        <w:pStyle w:val="EX"/>
      </w:pPr>
      <w:r w:rsidRPr="007B0C8B">
        <w:t>[5]</w:t>
      </w:r>
      <w:r w:rsidRPr="007B0C8B">
        <w:tab/>
        <w:t xml:space="preserve">3GPP TS 33.310: "Network Domain Security (NDS); Authentication Framework (AF)". </w:t>
      </w:r>
    </w:p>
    <w:p w14:paraId="31FD63DF" w14:textId="77777777" w:rsidR="000D1A34" w:rsidRPr="007B0C8B" w:rsidRDefault="000D1A34" w:rsidP="000D1A34">
      <w:pPr>
        <w:pStyle w:val="EX"/>
      </w:pPr>
      <w:r w:rsidRPr="007B0C8B">
        <w:t>[6]</w:t>
      </w:r>
      <w:r w:rsidRPr="007B0C8B">
        <w:tab/>
      </w:r>
      <w:r>
        <w:t xml:space="preserve">IETF </w:t>
      </w:r>
      <w:r w:rsidRPr="007B0C8B">
        <w:t>RFC 4301: "Security Architecture for the Internet Protocol".</w:t>
      </w:r>
    </w:p>
    <w:p w14:paraId="60ED1E2D" w14:textId="77777777" w:rsidR="000D1A34" w:rsidRPr="007B0C8B" w:rsidRDefault="000D1A34" w:rsidP="000D1A34">
      <w:pPr>
        <w:pStyle w:val="EX"/>
      </w:pPr>
      <w:r w:rsidRPr="007B0C8B">
        <w:t>[7]</w:t>
      </w:r>
      <w:r w:rsidRPr="007B0C8B">
        <w:tab/>
        <w:t>3GPP TS 22.261: "Service requirements for next generation new services and markets".</w:t>
      </w:r>
    </w:p>
    <w:p w14:paraId="03AB9F16" w14:textId="77777777" w:rsidR="000D1A34" w:rsidRPr="007B0C8B" w:rsidRDefault="000D1A34" w:rsidP="000D1A34">
      <w:pPr>
        <w:pStyle w:val="EX"/>
      </w:pPr>
      <w:r w:rsidRPr="007B0C8B">
        <w:t>[8]</w:t>
      </w:r>
      <w:r w:rsidRPr="007B0C8B">
        <w:tab/>
        <w:t>3GPP TS 23.502: "Procedures for the 5G System".</w:t>
      </w:r>
    </w:p>
    <w:p w14:paraId="6A02B055" w14:textId="77777777" w:rsidR="000D1A34" w:rsidRPr="007B0C8B" w:rsidRDefault="000D1A34" w:rsidP="000D1A34">
      <w:pPr>
        <w:pStyle w:val="EX"/>
      </w:pPr>
      <w:r w:rsidRPr="007B0C8B">
        <w:t>[9]</w:t>
      </w:r>
      <w:r w:rsidRPr="007B0C8B">
        <w:tab/>
        <w:t>3GPP TS 33.102: "3G security; Security architecture".</w:t>
      </w:r>
    </w:p>
    <w:p w14:paraId="0433A691" w14:textId="77777777" w:rsidR="000D1A34" w:rsidRPr="007B0C8B" w:rsidRDefault="000D1A34" w:rsidP="000D1A34">
      <w:pPr>
        <w:pStyle w:val="EX"/>
      </w:pPr>
      <w:r w:rsidRPr="007B0C8B">
        <w:t>[10]</w:t>
      </w:r>
      <w:r w:rsidRPr="007B0C8B">
        <w:tab/>
        <w:t>3GPP TS 33.401: "3GPP System Architecture Evolution (SAE); Security architecture".</w:t>
      </w:r>
    </w:p>
    <w:p w14:paraId="4C89BB8D" w14:textId="77777777" w:rsidR="000D1A34" w:rsidRPr="007B0C8B" w:rsidRDefault="000D1A34" w:rsidP="000D1A34">
      <w:pPr>
        <w:pStyle w:val="EX"/>
      </w:pPr>
      <w:r w:rsidRPr="007B0C8B">
        <w:t>[11]</w:t>
      </w:r>
      <w:r w:rsidRPr="007B0C8B">
        <w:tab/>
        <w:t>3GPP TS 33.402: "3GPP System Architecture Evolution (SAE); Security aspects of non-3GPP accesses".</w:t>
      </w:r>
    </w:p>
    <w:p w14:paraId="5AECF6E0" w14:textId="77777777" w:rsidR="000D1A34" w:rsidRPr="001C7E4A" w:rsidRDefault="000D1A34" w:rsidP="000D1A34">
      <w:pPr>
        <w:pStyle w:val="EX"/>
      </w:pPr>
      <w:r w:rsidRPr="007B0C8B">
        <w:t>[12]</w:t>
      </w:r>
      <w:r w:rsidRPr="007B0C8B">
        <w:ta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4FC7C35E" w14:textId="77777777" w:rsidR="000D1A34" w:rsidRPr="007B0C8B" w:rsidRDefault="000D1A34" w:rsidP="000D1A34">
      <w:pPr>
        <w:pStyle w:val="EX"/>
      </w:pPr>
      <w:r w:rsidRPr="007B0C8B">
        <w:t>[13]</w:t>
      </w:r>
      <w:r w:rsidRPr="007B0C8B">
        <w:tab/>
        <w:t>3GPP TS 24.301: "</w:t>
      </w:r>
      <w:r w:rsidRPr="00650A25">
        <w:t xml:space="preserve"> </w:t>
      </w:r>
      <w:r>
        <w:t>Non-Access-Stratum (NAS) protocol for Evolved Packet System (EPS); Stage 3</w:t>
      </w:r>
      <w:r w:rsidRPr="007B0C8B">
        <w:t>".</w:t>
      </w:r>
    </w:p>
    <w:p w14:paraId="3D9EDEBD" w14:textId="77777777" w:rsidR="000D1A34" w:rsidRPr="007B0C8B" w:rsidRDefault="000D1A34" w:rsidP="000D1A34">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12D3E097" w14:textId="77777777" w:rsidR="000D1A34" w:rsidRPr="007B0C8B" w:rsidRDefault="000D1A34" w:rsidP="000D1A34">
      <w:pPr>
        <w:pStyle w:val="EX"/>
      </w:pPr>
      <w:r w:rsidRPr="007B0C8B">
        <w:t>[15]</w:t>
      </w:r>
      <w:r w:rsidRPr="007B0C8B">
        <w:tab/>
        <w:t>NIST: "Advanced Encryption Standard (AES) (FIPS PUB 197)".</w:t>
      </w:r>
    </w:p>
    <w:p w14:paraId="655BB1DB" w14:textId="77777777" w:rsidR="000D1A34" w:rsidRPr="007B0C8B" w:rsidRDefault="000D1A34" w:rsidP="000D1A34">
      <w:pPr>
        <w:pStyle w:val="EX"/>
      </w:pPr>
      <w:r w:rsidRPr="007B0C8B">
        <w:t>[16]</w:t>
      </w:r>
      <w:r w:rsidRPr="007B0C8B">
        <w:tab/>
        <w:t>NIST Special Publication 800-38A (2001): "Recommendation for Block Cipher Modes of Operation".</w:t>
      </w:r>
    </w:p>
    <w:p w14:paraId="09C316D2" w14:textId="77777777" w:rsidR="000D1A34" w:rsidRPr="007B0C8B" w:rsidRDefault="000D1A34" w:rsidP="000D1A34">
      <w:pPr>
        <w:pStyle w:val="EX"/>
      </w:pPr>
      <w:r w:rsidRPr="007B0C8B">
        <w:t>[17]</w:t>
      </w:r>
      <w:r w:rsidRPr="007B0C8B">
        <w:tab/>
        <w:t>NIST Special Publication 800-38B (2001): "Recommendation for Block Cipher Modes of Operation: The CMAC Mode for Authentication".</w:t>
      </w:r>
    </w:p>
    <w:p w14:paraId="1C4F3E39" w14:textId="77777777" w:rsidR="000D1A34" w:rsidRPr="007B0C8B" w:rsidRDefault="000D1A34" w:rsidP="000D1A34">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2712D292" w14:textId="77777777" w:rsidR="000D1A34" w:rsidRPr="007B0C8B" w:rsidRDefault="000D1A34" w:rsidP="000D1A34">
      <w:pPr>
        <w:pStyle w:val="EX"/>
      </w:pPr>
      <w:r w:rsidRPr="007B0C8B">
        <w:t>[19]</w:t>
      </w:r>
      <w:r w:rsidRPr="007B0C8B">
        <w:tab/>
        <w:t>3GPP TS 23.003: "Numbering, addressing and identification".</w:t>
      </w:r>
    </w:p>
    <w:p w14:paraId="1824F7EB" w14:textId="77777777" w:rsidR="000D1A34" w:rsidRPr="007B0C8B" w:rsidRDefault="000D1A34" w:rsidP="000D1A34">
      <w:pPr>
        <w:pStyle w:val="EX"/>
      </w:pPr>
      <w:r w:rsidRPr="007B0C8B">
        <w:t>[20]</w:t>
      </w:r>
      <w:r w:rsidRPr="007B0C8B">
        <w:tab/>
        <w:t>3GPP TS 22.101: "Service aspects; Service principles".</w:t>
      </w:r>
    </w:p>
    <w:p w14:paraId="5D47B3C8" w14:textId="77777777" w:rsidR="000D1A34" w:rsidRPr="007B0C8B" w:rsidRDefault="000D1A34" w:rsidP="000D1A34">
      <w:pPr>
        <w:pStyle w:val="EX"/>
      </w:pPr>
      <w:r w:rsidRPr="007B0C8B">
        <w:lastRenderedPageBreak/>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22C8EF74" w14:textId="77777777" w:rsidR="000D1A34" w:rsidRPr="007B0C8B" w:rsidRDefault="000D1A34" w:rsidP="000D1A34">
      <w:pPr>
        <w:pStyle w:val="EX"/>
      </w:pPr>
      <w:r w:rsidRPr="007B0C8B">
        <w:t>[22]</w:t>
      </w:r>
      <w:r w:rsidRPr="007B0C8B">
        <w:tab/>
        <w:t>3GPP TS 38.331: "NR; Radio Resource Control (RRC); Protocol specification".</w:t>
      </w:r>
    </w:p>
    <w:p w14:paraId="1196E8EB" w14:textId="77777777" w:rsidR="000D1A34" w:rsidRPr="007B0C8B" w:rsidRDefault="000D1A34" w:rsidP="000D1A34">
      <w:pPr>
        <w:pStyle w:val="EX"/>
      </w:pPr>
      <w:r w:rsidRPr="007B0C8B">
        <w:t>[23]</w:t>
      </w:r>
      <w:r w:rsidRPr="007B0C8B">
        <w:tab/>
        <w:t>3GPP TS 38.323: "N</w:t>
      </w:r>
      <w:r>
        <w:t>R;</w:t>
      </w:r>
      <w:r w:rsidRPr="007B0C8B">
        <w:t xml:space="preserve"> </w:t>
      </w:r>
      <w:r>
        <w:t>Packet Data Convergence Protocol (PDCP) specification</w:t>
      </w:r>
      <w:r w:rsidRPr="007B0C8B">
        <w:t>".</w:t>
      </w:r>
    </w:p>
    <w:p w14:paraId="6572468D" w14:textId="77777777" w:rsidR="000D1A34" w:rsidRPr="007B0C8B" w:rsidRDefault="000D1A34" w:rsidP="000D1A34">
      <w:pPr>
        <w:pStyle w:val="EX"/>
      </w:pPr>
      <w:r w:rsidRPr="007B0C8B">
        <w:t>[24]</w:t>
      </w:r>
      <w:r w:rsidRPr="007B0C8B">
        <w:tab/>
        <w:t>3GPP TS 33.117: "Catalogue of general security assurance requirements".</w:t>
      </w:r>
    </w:p>
    <w:p w14:paraId="6C097E7D" w14:textId="77777777" w:rsidR="000D1A34" w:rsidRPr="007B0C8B" w:rsidRDefault="000D1A34" w:rsidP="000D1A34">
      <w:pPr>
        <w:pStyle w:val="EX"/>
      </w:pPr>
      <w:r w:rsidRPr="007B0C8B">
        <w:t>[25]</w:t>
      </w:r>
      <w:r w:rsidRPr="007B0C8B">
        <w:tab/>
        <w:t>IETF RFC 7296: "Internet Key Exchange Protocol Version 2 (IKEv2)"</w:t>
      </w:r>
    </w:p>
    <w:p w14:paraId="4346777F" w14:textId="77777777" w:rsidR="000D1A34" w:rsidRPr="007B0C8B" w:rsidRDefault="000D1A34" w:rsidP="000D1A34">
      <w:pPr>
        <w:pStyle w:val="EX"/>
      </w:pPr>
      <w:r w:rsidRPr="007B0C8B">
        <w:t>[26]</w:t>
      </w:r>
      <w:r w:rsidRPr="007B0C8B">
        <w:tab/>
      </w:r>
      <w:r>
        <w:t>Void</w:t>
      </w:r>
    </w:p>
    <w:p w14:paraId="0163272C" w14:textId="77777777" w:rsidR="000D1A34" w:rsidRPr="007B0C8B" w:rsidRDefault="000D1A34" w:rsidP="000D1A34">
      <w:pPr>
        <w:pStyle w:val="EX"/>
      </w:pPr>
      <w:r w:rsidRPr="007B0C8B">
        <w:t>[27]</w:t>
      </w:r>
      <w:r w:rsidRPr="007B0C8B">
        <w:tab/>
        <w:t>IETF RFC 3748: "Extensible Authentication Protocol (EAP)".</w:t>
      </w:r>
    </w:p>
    <w:p w14:paraId="53E262E7" w14:textId="77777777" w:rsidR="000D1A34" w:rsidRPr="007B0C8B" w:rsidRDefault="000D1A34" w:rsidP="000D1A34">
      <w:pPr>
        <w:pStyle w:val="EX"/>
      </w:pPr>
      <w:r w:rsidRPr="007B0C8B">
        <w:t>[28]</w:t>
      </w:r>
      <w:r w:rsidRPr="007B0C8B">
        <w:tab/>
        <w:t>3GPP TS 33.220: "Generic Authentication Architecture (GAA); Generic Bootstrapping Architecture (GBA)".</w:t>
      </w:r>
    </w:p>
    <w:p w14:paraId="2EF9204C" w14:textId="77777777" w:rsidR="000D1A34" w:rsidRPr="007B0C8B" w:rsidRDefault="000D1A34" w:rsidP="000D1A34">
      <w:pPr>
        <w:pStyle w:val="EX"/>
      </w:pPr>
      <w:r w:rsidRPr="007B0C8B">
        <w:t>[29]</w:t>
      </w:r>
      <w:r w:rsidRPr="007B0C8B">
        <w:tab/>
        <w:t xml:space="preserve">SECG SEC 1: </w:t>
      </w:r>
      <w:r>
        <w:t xml:space="preserve">Recommended </w:t>
      </w:r>
      <w:r w:rsidRPr="007B0C8B">
        <w:t>Elliptic Curve Cryptography, Version 2.0, 2009. Availab</w:t>
      </w:r>
      <w:r>
        <w:t xml:space="preserve">le </w:t>
      </w:r>
      <w:hyperlink r:id="rId18" w:history="1">
        <w:r w:rsidRPr="00506A90">
          <w:rPr>
            <w:rStyle w:val="Hyperlink"/>
          </w:rPr>
          <w:t>http://www.secg.org/sec1-v2.pdf</w:t>
        </w:r>
      </w:hyperlink>
    </w:p>
    <w:p w14:paraId="2658C386" w14:textId="77777777" w:rsidR="000D1A34" w:rsidRPr="007B0C8B" w:rsidRDefault="000D1A34" w:rsidP="000D1A34">
      <w:pPr>
        <w:pStyle w:val="EX"/>
      </w:pPr>
      <w:r w:rsidRPr="007B0C8B">
        <w:t>[30]</w:t>
      </w:r>
      <w:r w:rsidRPr="007B0C8B">
        <w:tab/>
        <w:t xml:space="preserve">SECG SEC 2: Recommended Elliptic Curve Domain Parameters, Version 2.0, 2010. Available at </w:t>
      </w:r>
      <w:hyperlink r:id="rId19" w:history="1">
        <w:r w:rsidRPr="007B0C8B">
          <w:rPr>
            <w:rStyle w:val="Hyperlink"/>
          </w:rPr>
          <w:t>http://www.secg.org/sec2-v2.pdf</w:t>
        </w:r>
      </w:hyperlink>
    </w:p>
    <w:p w14:paraId="3651C332" w14:textId="77777777" w:rsidR="000D1A34" w:rsidRPr="007B0C8B" w:rsidRDefault="000D1A34" w:rsidP="000D1A34">
      <w:pPr>
        <w:pStyle w:val="EX"/>
      </w:pPr>
      <w:r w:rsidRPr="007B0C8B">
        <w:t>[31]</w:t>
      </w:r>
      <w:r w:rsidRPr="007B0C8B">
        <w:tab/>
        <w:t>3GPP TS 38.470: "NG-RAN; F1 General aspects and principles".</w:t>
      </w:r>
    </w:p>
    <w:p w14:paraId="79BA34FF" w14:textId="77777777" w:rsidR="000D1A34" w:rsidRPr="007B0C8B" w:rsidRDefault="000D1A34" w:rsidP="000D1A34">
      <w:pPr>
        <w:pStyle w:val="EX"/>
      </w:pPr>
      <w:r w:rsidRPr="007B0C8B">
        <w:t>[32]</w:t>
      </w:r>
      <w:r w:rsidRPr="007B0C8B">
        <w:tab/>
        <w:t xml:space="preserve">3GPP TS 38.472: "NG-RAN; </w:t>
      </w:r>
      <w:r>
        <w:t>F1 signalling transport</w:t>
      </w:r>
      <w:r w:rsidRPr="007B0C8B">
        <w:t>".</w:t>
      </w:r>
    </w:p>
    <w:p w14:paraId="779000B0" w14:textId="77777777" w:rsidR="000D1A34" w:rsidRPr="007B0C8B" w:rsidRDefault="000D1A34" w:rsidP="000D1A34">
      <w:pPr>
        <w:pStyle w:val="EX"/>
      </w:pPr>
      <w:r w:rsidRPr="007B0C8B">
        <w:t xml:space="preserve">[33] </w:t>
      </w:r>
      <w:r w:rsidRPr="007B0C8B">
        <w:tab/>
        <w:t>3GPP TS 38.474: "NG-RAN; F1 data transport".</w:t>
      </w:r>
    </w:p>
    <w:p w14:paraId="6A77490F" w14:textId="77777777" w:rsidR="000D1A34" w:rsidRPr="007B0C8B" w:rsidRDefault="000D1A34" w:rsidP="000D1A34">
      <w:pPr>
        <w:pStyle w:val="EX"/>
      </w:pPr>
      <w:r w:rsidRPr="007B0C8B">
        <w:t>[34]</w:t>
      </w:r>
      <w:r w:rsidRPr="007B0C8B">
        <w:tab/>
        <w:t>3GPP TS 38.413: "NG-RAN; NG Application Protocol (NGAP)"</w:t>
      </w:r>
    </w:p>
    <w:p w14:paraId="7D3ABEA7" w14:textId="77777777" w:rsidR="000D1A34" w:rsidRPr="007B0C8B" w:rsidRDefault="000D1A34" w:rsidP="000D1A34">
      <w:pPr>
        <w:pStyle w:val="EX"/>
      </w:pPr>
      <w:r w:rsidRPr="007B0C8B">
        <w:t>[35]</w:t>
      </w:r>
      <w:r w:rsidRPr="007B0C8B">
        <w:tab/>
        <w:t>3GPP TS 24.501: "Non-Access-Stratum (NAS) protocol for 5G System (5GS); Stage 3".</w:t>
      </w:r>
    </w:p>
    <w:p w14:paraId="51B116AF" w14:textId="77777777" w:rsidR="000D1A34" w:rsidRPr="007B0C8B" w:rsidRDefault="000D1A34" w:rsidP="000D1A34">
      <w:pPr>
        <w:pStyle w:val="EX"/>
      </w:pPr>
      <w:r w:rsidRPr="007B0C8B">
        <w:t xml:space="preserve">[36] </w:t>
      </w:r>
      <w:r w:rsidRPr="007B0C8B">
        <w:tab/>
        <w:t>3GPP TS 35.217: "Specification of the 3GPP Confidentiality and Integrity Algorithms UEA2 &amp; UIA2; Document 3: Implementors' test data".</w:t>
      </w:r>
    </w:p>
    <w:p w14:paraId="11C027E5" w14:textId="77777777" w:rsidR="000D1A34" w:rsidRPr="007B0C8B" w:rsidRDefault="000D1A34" w:rsidP="000D1A34">
      <w:pPr>
        <w:pStyle w:val="EX"/>
      </w:pPr>
      <w:r w:rsidRPr="007B0C8B">
        <w:t xml:space="preserve">[37] </w:t>
      </w:r>
      <w:r w:rsidRPr="007B0C8B">
        <w:tab/>
        <w:t>3GPP TS 35.223: "Specification of the 3GPP Confidentiality and Integrity Algorithms EEA3 &amp; EIA3; Document 3: Implementors' test data".</w:t>
      </w:r>
    </w:p>
    <w:p w14:paraId="13C73A63" w14:textId="77777777" w:rsidR="000D1A34" w:rsidRPr="007B0C8B" w:rsidRDefault="000D1A34" w:rsidP="000D1A34">
      <w:pPr>
        <w:pStyle w:val="EX"/>
      </w:pPr>
      <w:r w:rsidRPr="007B0C8B">
        <w:t>[38]</w:t>
      </w:r>
      <w:r w:rsidRPr="007B0C8B">
        <w:tab/>
      </w:r>
      <w:r>
        <w:t xml:space="preserve">IETF </w:t>
      </w:r>
      <w:r w:rsidRPr="007B0C8B">
        <w:t>RFC 5216: "The EAP-TLS Authentication Protocol".</w:t>
      </w:r>
    </w:p>
    <w:p w14:paraId="5D17924C" w14:textId="77777777" w:rsidR="000D1A34" w:rsidRPr="007B0C8B" w:rsidRDefault="000D1A34" w:rsidP="000D1A34">
      <w:pPr>
        <w:pStyle w:val="EX"/>
      </w:pPr>
      <w:r w:rsidRPr="007B0C8B">
        <w:t>[39]</w:t>
      </w:r>
      <w:r w:rsidRPr="007B0C8B">
        <w:tab/>
      </w:r>
      <w:r>
        <w:t>Void</w:t>
      </w:r>
      <w:r w:rsidRPr="007B0C8B">
        <w:t xml:space="preserve"> </w:t>
      </w:r>
    </w:p>
    <w:p w14:paraId="6C545F7F" w14:textId="77777777" w:rsidR="000D1A34" w:rsidRDefault="000D1A34" w:rsidP="000D1A34">
      <w:pPr>
        <w:pStyle w:val="EX"/>
      </w:pPr>
      <w:r w:rsidRPr="007B0C8B">
        <w:t>[40]</w:t>
      </w:r>
      <w:r w:rsidRPr="007B0C8B">
        <w:tab/>
      </w:r>
      <w:r>
        <w:t xml:space="preserve">IETF </w:t>
      </w:r>
      <w:r w:rsidRPr="007B0C8B">
        <w:t>RFC 5246: "The Transport Layer Security (TLS) Protocol Version 1.2".</w:t>
      </w:r>
    </w:p>
    <w:p w14:paraId="7BE08EEF" w14:textId="77777777" w:rsidR="000D1A34" w:rsidRDefault="000D1A34" w:rsidP="000D1A34">
      <w:pPr>
        <w:pStyle w:val="EX"/>
      </w:pPr>
      <w:r>
        <w:t>[41]</w:t>
      </w:r>
      <w:r>
        <w:tab/>
        <w:t xml:space="preserve">3GPP </w:t>
      </w:r>
      <w:r w:rsidRPr="00CD51F0">
        <w:t>TS 38.460</w:t>
      </w:r>
      <w:r>
        <w:t>: "</w:t>
      </w:r>
      <w:r w:rsidRPr="00CD51F0">
        <w:t>NG-RAN; E1 general aspects and principles</w:t>
      </w:r>
      <w:r>
        <w:t>".</w:t>
      </w:r>
    </w:p>
    <w:p w14:paraId="70D85424" w14:textId="77777777" w:rsidR="000D1A34" w:rsidRDefault="000D1A34" w:rsidP="000D1A34">
      <w:pPr>
        <w:pStyle w:val="EX"/>
      </w:pPr>
      <w:r>
        <w:t>[42]</w:t>
      </w:r>
      <w:r>
        <w:tab/>
      </w:r>
      <w:r>
        <w:rPr>
          <w:lang w:val="en-US"/>
        </w:rPr>
        <w:t>Void</w:t>
      </w:r>
      <w:r>
        <w:t>.</w:t>
      </w:r>
    </w:p>
    <w:p w14:paraId="3620E9E1" w14:textId="77777777" w:rsidR="000D1A34" w:rsidRDefault="000D1A34" w:rsidP="000D1A34">
      <w:pPr>
        <w:pStyle w:val="EX"/>
      </w:pPr>
      <w:bookmarkStart w:id="16" w:name="_Hlk525285309"/>
      <w:r>
        <w:t>[43]</w:t>
      </w:r>
      <w:r>
        <w:tab/>
        <w:t>IETF RFC 6749: "OAuth2.0 Authorization Framework".</w:t>
      </w:r>
    </w:p>
    <w:bookmarkEnd w:id="16"/>
    <w:p w14:paraId="27B93FDF" w14:textId="77777777" w:rsidR="000D1A34" w:rsidRDefault="000D1A34" w:rsidP="000D1A34">
      <w:pPr>
        <w:pStyle w:val="EX"/>
      </w:pPr>
      <w:r>
        <w:t>[44]</w:t>
      </w:r>
      <w:r>
        <w:tab/>
        <w:t>IETF RFC 7519: "JSON Web Token (JWT)".</w:t>
      </w:r>
    </w:p>
    <w:p w14:paraId="08D40D68" w14:textId="77777777" w:rsidR="000D1A34" w:rsidRDefault="000D1A34" w:rsidP="000D1A34">
      <w:pPr>
        <w:pStyle w:val="EX"/>
      </w:pPr>
      <w:r>
        <w:t>[45]</w:t>
      </w:r>
      <w:r>
        <w:tab/>
        <w:t>IETF RFC 7515: "JSON Web Signature (JWS)".</w:t>
      </w:r>
    </w:p>
    <w:p w14:paraId="4A12F585" w14:textId="77777777" w:rsidR="000D1A34" w:rsidRDefault="000D1A34" w:rsidP="000D1A34">
      <w:pPr>
        <w:pStyle w:val="EX"/>
      </w:pPr>
      <w:r>
        <w:t>[46</w:t>
      </w:r>
      <w:r w:rsidRPr="00880F7A">
        <w:t>]</w:t>
      </w:r>
      <w:r w:rsidRPr="00880F7A">
        <w:tab/>
        <w:t>IETF RFC 7748: "Elliptic Curves for Security".</w:t>
      </w:r>
    </w:p>
    <w:p w14:paraId="5461C5A2" w14:textId="77777777" w:rsidR="000D1A34" w:rsidRDefault="000D1A34" w:rsidP="000D1A34">
      <w:pPr>
        <w:pStyle w:val="EX"/>
      </w:pPr>
      <w:r>
        <w:t>[47]</w:t>
      </w:r>
      <w:r>
        <w:tab/>
        <w:t xml:space="preserve">IETF RFC </w:t>
      </w:r>
      <w:r w:rsidRPr="00251E0F">
        <w:t>9113</w:t>
      </w:r>
      <w:r>
        <w:t>: "</w:t>
      </w:r>
      <w:r w:rsidRPr="005134E3">
        <w:t>HTTP/2</w:t>
      </w:r>
      <w:r>
        <w:t>".</w:t>
      </w:r>
    </w:p>
    <w:p w14:paraId="45E7BB48" w14:textId="77777777" w:rsidR="000D1A34" w:rsidRDefault="000D1A34" w:rsidP="000D1A34">
      <w:pPr>
        <w:pStyle w:val="EX"/>
      </w:pPr>
      <w:r>
        <w:t>[48]</w:t>
      </w:r>
      <w:r>
        <w:tab/>
        <w:t>IETF RFC 5280: "Internet X.509 Public Key Infrastructure Certificate and Certificate Revocation List (CRL) Profile".</w:t>
      </w:r>
    </w:p>
    <w:p w14:paraId="6608946B" w14:textId="77777777" w:rsidR="000D1A34" w:rsidRDefault="000D1A34" w:rsidP="000D1A34">
      <w:pPr>
        <w:pStyle w:val="EX"/>
      </w:pPr>
      <w:r>
        <w:t>[49]</w:t>
      </w:r>
      <w:r>
        <w:tab/>
        <w:t>IETF RFC 6960: "X.509 Internet Public Key Infrastructure Online Certificate Status Protocol - OCSP".</w:t>
      </w:r>
    </w:p>
    <w:p w14:paraId="7232AFD9" w14:textId="77777777" w:rsidR="000D1A34" w:rsidRDefault="000D1A34" w:rsidP="000D1A34">
      <w:pPr>
        <w:pStyle w:val="EX"/>
      </w:pPr>
      <w:r>
        <w:t>[50]</w:t>
      </w:r>
      <w:r>
        <w:tab/>
        <w:t>IETF RFC 6066: "Transport Layer Security (TLS) Extensions: Extension Definitions".</w:t>
      </w:r>
    </w:p>
    <w:p w14:paraId="1D911604" w14:textId="77777777" w:rsidR="000D1A34" w:rsidRDefault="000D1A34" w:rsidP="000D1A34">
      <w:pPr>
        <w:pStyle w:val="EX"/>
      </w:pPr>
      <w:r>
        <w:lastRenderedPageBreak/>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6206466E" w14:textId="77777777" w:rsidR="000D1A34" w:rsidRDefault="000D1A34" w:rsidP="000D1A34">
      <w:pPr>
        <w:pStyle w:val="EX"/>
      </w:pPr>
      <w:r>
        <w:t>[52]</w:t>
      </w:r>
      <w:r>
        <w:tab/>
        <w:t>3GPP TS 38.300: "</w:t>
      </w:r>
      <w:r w:rsidRPr="007A567C">
        <w:t>NR; NR and NG-RAN Overall Description;</w:t>
      </w:r>
      <w:r>
        <w:t xml:space="preserve"> </w:t>
      </w:r>
      <w:r w:rsidRPr="007A567C">
        <w:t>Stage 2</w:t>
      </w:r>
      <w:r>
        <w:t>".</w:t>
      </w:r>
    </w:p>
    <w:p w14:paraId="25C8E5E5" w14:textId="77777777" w:rsidR="000D1A34" w:rsidRDefault="000D1A34" w:rsidP="000D1A34">
      <w:pPr>
        <w:pStyle w:val="EX"/>
      </w:pPr>
      <w:r w:rsidRPr="00AD1AC4">
        <w:t>[</w:t>
      </w:r>
      <w:r>
        <w:t>53</w:t>
      </w:r>
      <w:r w:rsidRPr="00AD1AC4">
        <w:t>]</w:t>
      </w:r>
      <w:r w:rsidRPr="00AD1AC4">
        <w:tab/>
        <w:t>3GPP TS 33.122: "Security Aspects of Common API Framework for 3GPP Northbound APIs".</w:t>
      </w:r>
    </w:p>
    <w:p w14:paraId="2728464E" w14:textId="77777777" w:rsidR="000D1A34" w:rsidRDefault="000D1A34" w:rsidP="000D1A34">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4F1DD615" w14:textId="77777777" w:rsidR="000D1A34" w:rsidRDefault="000D1A34" w:rsidP="000D1A34">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46AAC2DD" w14:textId="77777777" w:rsidR="000D1A34" w:rsidRPr="007F4AE2" w:rsidRDefault="000D1A34" w:rsidP="000D1A34">
      <w:pPr>
        <w:pStyle w:val="EX"/>
      </w:pPr>
      <w:r w:rsidRPr="007F4AE2">
        <w:t>[</w:t>
      </w:r>
      <w:r>
        <w:t>56]</w:t>
      </w:r>
      <w:r>
        <w:tab/>
        <w:t>Void</w:t>
      </w:r>
    </w:p>
    <w:p w14:paraId="20026CF5" w14:textId="77777777" w:rsidR="000D1A34" w:rsidRDefault="000D1A34" w:rsidP="000D1A34">
      <w:pPr>
        <w:pStyle w:val="EX"/>
      </w:pPr>
      <w:r>
        <w:t>[57]</w:t>
      </w:r>
      <w:r>
        <w:tab/>
        <w:t>IETF RFC 7542: "The Network Access Identifier".</w:t>
      </w:r>
    </w:p>
    <w:p w14:paraId="181AB039" w14:textId="77777777" w:rsidR="000D1A34" w:rsidRDefault="000D1A34" w:rsidP="000D1A34">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52E73D8B" w14:textId="77777777" w:rsidR="000D1A34" w:rsidRDefault="000D1A34" w:rsidP="000D1A34">
      <w:pPr>
        <w:pStyle w:val="EX"/>
      </w:pPr>
      <w:r>
        <w:t>[59]</w:t>
      </w:r>
      <w:r>
        <w:tab/>
        <w:t xml:space="preserve">IETF RFC 7516: "JSON Web Encryption (JWE)". </w:t>
      </w:r>
    </w:p>
    <w:p w14:paraId="0C30D83D" w14:textId="77777777" w:rsidR="000D1A34" w:rsidRDefault="000D1A34" w:rsidP="000D1A34">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48E44E5D" w14:textId="77777777" w:rsidR="000D1A34" w:rsidRDefault="000D1A34" w:rsidP="000D1A34">
      <w:pPr>
        <w:pStyle w:val="EX"/>
      </w:pPr>
      <w:r>
        <w:rPr>
          <w:noProof/>
        </w:rPr>
        <w:t>[61]</w:t>
      </w:r>
      <w:r>
        <w:rPr>
          <w:noProof/>
        </w:rPr>
        <w:tab/>
        <w:t xml:space="preserve">IETF </w:t>
      </w:r>
      <w:r>
        <w:t>RFC 5705,"</w:t>
      </w:r>
      <w:r w:rsidRPr="00425F18">
        <w:t>Keying Material Exporters for Transport Layer Security (TLS)</w:t>
      </w:r>
      <w:r>
        <w:t>".</w:t>
      </w:r>
    </w:p>
    <w:p w14:paraId="799F1415" w14:textId="77777777" w:rsidR="000D1A34" w:rsidRDefault="000D1A34" w:rsidP="000D1A34">
      <w:pPr>
        <w:pStyle w:val="EX"/>
      </w:pPr>
      <w:r>
        <w:t>[62]</w:t>
      </w:r>
      <w:r>
        <w:tab/>
      </w:r>
      <w:r w:rsidRPr="00E243DE">
        <w:rPr>
          <w:noProof/>
        </w:rPr>
        <w:t xml:space="preserve">IETF RFC 5869 </w:t>
      </w:r>
      <w:r>
        <w:t>"</w:t>
      </w:r>
      <w:r w:rsidRPr="00E243DE">
        <w:rPr>
          <w:noProof/>
        </w:rPr>
        <w:t>HMAC-based Extract-and-Expand Key Derivation Function (HKDF)</w:t>
      </w:r>
      <w:r>
        <w:t>".</w:t>
      </w:r>
    </w:p>
    <w:p w14:paraId="66D262B6" w14:textId="77777777" w:rsidR="000D1A34" w:rsidRDefault="000D1A34" w:rsidP="000D1A34">
      <w:pPr>
        <w:pStyle w:val="EX"/>
      </w:pPr>
      <w:r>
        <w:t>[63]</w:t>
      </w:r>
      <w:r>
        <w:tab/>
        <w:t>NIST Special Publication 800-38D: "Recommendation for Block Cipher Modes of Operation: Galois Counter Mode (GCM) and GMAC".</w:t>
      </w:r>
    </w:p>
    <w:p w14:paraId="3021CE57" w14:textId="77777777" w:rsidR="000D1A34" w:rsidRDefault="000D1A34" w:rsidP="000D1A34">
      <w:pPr>
        <w:pStyle w:val="EX"/>
        <w:rPr>
          <w:noProof/>
        </w:rPr>
      </w:pPr>
      <w:r>
        <w:t>[64]</w:t>
      </w:r>
      <w:r>
        <w:tab/>
        <w:t>IETF RFC 6902: "JavaScript Object Notation (JSON) Patch".</w:t>
      </w:r>
    </w:p>
    <w:p w14:paraId="1BF59A80" w14:textId="77777777" w:rsidR="000D1A34" w:rsidRDefault="000D1A34" w:rsidP="000D1A34">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3834F180" w14:textId="77777777" w:rsidR="000D1A34" w:rsidRDefault="000D1A34" w:rsidP="000D1A34">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62217C89" w14:textId="77777777" w:rsidR="000D1A34" w:rsidRDefault="000D1A34" w:rsidP="000D1A34">
      <w:pPr>
        <w:pStyle w:val="EX"/>
        <w:rPr>
          <w:noProof/>
        </w:rPr>
      </w:pPr>
      <w:r>
        <w:rPr>
          <w:noProof/>
        </w:rPr>
        <w:t>[</w:t>
      </w:r>
      <w:r>
        <w:rPr>
          <w:noProof/>
          <w:lang w:val="sv-SE"/>
        </w:rPr>
        <w:t>67</w:t>
      </w:r>
      <w:r>
        <w:rPr>
          <w:noProof/>
        </w:rPr>
        <w:t>]</w:t>
      </w:r>
      <w:r>
        <w:rPr>
          <w:noProof/>
        </w:rPr>
        <w:tab/>
      </w:r>
      <w:r>
        <w:t>IETF RFC 9048</w:t>
      </w:r>
      <w:r>
        <w:rPr>
          <w:noProof/>
        </w:rPr>
        <w:t>: "</w:t>
      </w:r>
      <w:r w:rsidRPr="003E1694">
        <w:rPr>
          <w:noProof/>
        </w:rPr>
        <w:t xml:space="preserve">Improved Extensible Authentication Protocol Method for </w:t>
      </w:r>
      <w:r>
        <w:rPr>
          <w:noProof/>
        </w:rPr>
        <w:t xml:space="preserve">3GPP Mobile Network </w:t>
      </w:r>
      <w:r w:rsidRPr="003E1694">
        <w:rPr>
          <w:noProof/>
        </w:rPr>
        <w:t xml:space="preserve"> Authentication and Key Agreement (EAP-AKA')</w:t>
      </w:r>
      <w:r>
        <w:rPr>
          <w:noProof/>
        </w:rPr>
        <w:t>".</w:t>
      </w:r>
    </w:p>
    <w:p w14:paraId="39B38716" w14:textId="77777777" w:rsidR="000D1A34" w:rsidRDefault="000D1A34" w:rsidP="000D1A34">
      <w:pPr>
        <w:pStyle w:val="EX"/>
      </w:pPr>
      <w:r w:rsidRPr="007B0C8B">
        <w:t>[</w:t>
      </w:r>
      <w:r w:rsidRPr="00E541E2">
        <w:t>68</w:t>
      </w:r>
      <w:r w:rsidRPr="001405B1">
        <w:t>]</w:t>
      </w:r>
      <w:r w:rsidRPr="007B0C8B">
        <w:tab/>
        <w:t>3GPP T</w:t>
      </w:r>
      <w:r>
        <w:t>S 29.510: "5G System; Network function repository services</w:t>
      </w:r>
      <w:r w:rsidRPr="007B0C8B">
        <w:t>".</w:t>
      </w:r>
    </w:p>
    <w:p w14:paraId="37521F60" w14:textId="77777777" w:rsidR="000D1A34" w:rsidRDefault="000D1A34" w:rsidP="000D1A34">
      <w:pPr>
        <w:pStyle w:val="EX"/>
        <w:rPr>
          <w:noProof/>
        </w:rPr>
      </w:pPr>
      <w:r>
        <w:rPr>
          <w:noProof/>
        </w:rPr>
        <w:t>[69]</w:t>
      </w:r>
      <w:r>
        <w:rPr>
          <w:noProof/>
        </w:rPr>
        <w:tab/>
        <w:t xml:space="preserve">3GPP TS 36.331: </w:t>
      </w:r>
      <w:r>
        <w:t>"Radio Resource Control (RRC); Protocol specification".</w:t>
      </w:r>
    </w:p>
    <w:p w14:paraId="648A6B2F" w14:textId="77777777" w:rsidR="000D1A34" w:rsidRDefault="000D1A34" w:rsidP="000D1A34">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2D3EC497" w14:textId="77777777" w:rsidR="000D1A34" w:rsidRDefault="000D1A34" w:rsidP="000D1A34">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5C089884" w14:textId="77777777" w:rsidR="000D1A34" w:rsidRDefault="000D1A34" w:rsidP="000D1A34">
      <w:pPr>
        <w:pStyle w:val="EX"/>
      </w:pPr>
      <w:r>
        <w:rPr>
          <w:noProof/>
        </w:rPr>
        <w:t>[72]</w:t>
      </w:r>
      <w:r>
        <w:rPr>
          <w:noProof/>
        </w:rPr>
        <w:tab/>
        <w:t xml:space="preserve">3GPP TS 23.216: </w:t>
      </w:r>
      <w:r>
        <w:t>"Single Radio Voice Call Continuity (SRVCC)".</w:t>
      </w:r>
    </w:p>
    <w:p w14:paraId="50CFDA9E" w14:textId="77777777" w:rsidR="000D1A34" w:rsidRDefault="000D1A34" w:rsidP="000D1A34">
      <w:pPr>
        <w:pStyle w:val="EX"/>
      </w:pPr>
      <w:r>
        <w:t>[73]</w:t>
      </w:r>
      <w:r>
        <w:tab/>
        <w:t>3GPP TS 29.573: "</w:t>
      </w:r>
      <w:r w:rsidRPr="00D83540">
        <w:t xml:space="preserve"> Public Land Mobile Network (PLMN) </w:t>
      </w:r>
      <w:r>
        <w:t>Interconnection; Stage 3".</w:t>
      </w:r>
    </w:p>
    <w:p w14:paraId="5102B0FF" w14:textId="77777777" w:rsidR="000D1A34" w:rsidRDefault="000D1A34" w:rsidP="000D1A34">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6F4CF90E" w14:textId="77777777" w:rsidR="000D1A34" w:rsidRDefault="000D1A34" w:rsidP="000D1A34">
      <w:pPr>
        <w:pStyle w:val="EX"/>
        <w:rPr>
          <w:noProof/>
        </w:rPr>
      </w:pPr>
      <w:bookmarkStart w:id="17"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7"/>
    </w:p>
    <w:p w14:paraId="76FB86CB" w14:textId="77777777" w:rsidR="000D1A34" w:rsidRDefault="000D1A34" w:rsidP="000D1A34">
      <w:pPr>
        <w:pStyle w:val="EX"/>
        <w:rPr>
          <w:noProof/>
        </w:rPr>
      </w:pPr>
      <w:r w:rsidRPr="00650C8E">
        <w:rPr>
          <w:noProof/>
        </w:rPr>
        <w:t>[</w:t>
      </w:r>
      <w:r>
        <w:rPr>
          <w:noProof/>
        </w:rPr>
        <w:t>76</w:t>
      </w:r>
      <w:r w:rsidRPr="00650C8E">
        <w:rPr>
          <w:noProof/>
        </w:rPr>
        <w:t>]</w:t>
      </w:r>
      <w:r w:rsidRPr="00650C8E">
        <w:rPr>
          <w:noProof/>
        </w:rPr>
        <w:tab/>
      </w:r>
      <w:r w:rsidRPr="00171F1D">
        <w:t>IETF RFC 9190: "EAP-TLS 1.3: Using the Extensible Authentication Protocol with TLS 1.3".</w:t>
      </w:r>
    </w:p>
    <w:p w14:paraId="2A6F0B90" w14:textId="77777777" w:rsidR="000D1A34" w:rsidRDefault="000D1A34" w:rsidP="000D1A34">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011B69DC" w14:textId="77777777" w:rsidR="000D1A34" w:rsidRDefault="000D1A34" w:rsidP="000D1A34">
      <w:pPr>
        <w:pStyle w:val="EX"/>
      </w:pPr>
      <w:r w:rsidRPr="00C61E94">
        <w:t>[</w:t>
      </w:r>
      <w:r>
        <w:t>78</w:t>
      </w:r>
      <w:r w:rsidRPr="00C61E94">
        <w:t>]</w:t>
      </w:r>
      <w:r w:rsidRPr="00C61E94">
        <w:tab/>
        <w:t>3GPP TS 38.401: "NG-RAN; Architecture description".</w:t>
      </w:r>
    </w:p>
    <w:p w14:paraId="13B8C888" w14:textId="77777777" w:rsidR="000D1A34" w:rsidRDefault="000D1A34" w:rsidP="000D1A34">
      <w:pPr>
        <w:pStyle w:val="EX"/>
      </w:pPr>
      <w:r w:rsidRPr="00095CAE">
        <w:t>[</w:t>
      </w:r>
      <w:r>
        <w:t>79</w:t>
      </w:r>
      <w:r w:rsidRPr="00095CAE">
        <w:t>]</w:t>
      </w:r>
      <w:r w:rsidRPr="00095CAE">
        <w:tab/>
        <w:t>3GPP TS 23.316: "Wireless and wireline convergence access support for the 5G System (5GS)"</w:t>
      </w:r>
    </w:p>
    <w:p w14:paraId="32F1D84F" w14:textId="77777777" w:rsidR="000D1A34" w:rsidRDefault="000D1A34" w:rsidP="000D1A34">
      <w:pPr>
        <w:pStyle w:val="EX"/>
        <w:rPr>
          <w:noProof/>
        </w:rPr>
      </w:pPr>
      <w:r>
        <w:rPr>
          <w:noProof/>
        </w:rPr>
        <w:lastRenderedPageBreak/>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030417F2" w14:textId="77777777" w:rsidR="000D1A34" w:rsidRDefault="000D1A34" w:rsidP="000D1A34">
      <w:pPr>
        <w:pStyle w:val="EX"/>
        <w:rPr>
          <w:noProof/>
        </w:rPr>
      </w:pPr>
      <w:r w:rsidRPr="00B32D78">
        <w:rPr>
          <w:noProof/>
        </w:rPr>
        <w:t>[81]</w:t>
      </w:r>
      <w:r w:rsidRPr="00B32D78">
        <w:rPr>
          <w:noProof/>
        </w:rPr>
        <w:tab/>
        <w:t>IETF RFC 2410 "The NULL Encryption Algorithm and Its Use With IPsec".</w:t>
      </w:r>
    </w:p>
    <w:p w14:paraId="4F175473" w14:textId="77777777" w:rsidR="000D1A34" w:rsidRDefault="000D1A34" w:rsidP="000D1A34">
      <w:pPr>
        <w:pStyle w:val="EX"/>
        <w:rPr>
          <w:noProof/>
        </w:rPr>
      </w:pPr>
      <w:r>
        <w:rPr>
          <w:noProof/>
        </w:rPr>
        <w:t>[82]</w:t>
      </w:r>
      <w:r>
        <w:rPr>
          <w:noProof/>
        </w:rPr>
        <w:tab/>
      </w:r>
      <w:r>
        <w:rPr>
          <w:color w:val="000000"/>
        </w:rPr>
        <w:t>Void</w:t>
      </w:r>
    </w:p>
    <w:p w14:paraId="4D0FA472" w14:textId="77777777" w:rsidR="000D1A34" w:rsidRDefault="000D1A34" w:rsidP="000D1A34">
      <w:pPr>
        <w:pStyle w:val="EX"/>
      </w:pPr>
      <w:r>
        <w:t>[83]</w:t>
      </w:r>
      <w:r>
        <w:tab/>
        <w:t>RFC 7858: "Specification for DNS over Transport Layer Security (TLS)".</w:t>
      </w:r>
    </w:p>
    <w:p w14:paraId="6C248859" w14:textId="77777777" w:rsidR="000D1A34" w:rsidRDefault="000D1A34" w:rsidP="000D1A34">
      <w:pPr>
        <w:pStyle w:val="EX"/>
      </w:pPr>
      <w:r>
        <w:t>[84]</w:t>
      </w:r>
      <w:r>
        <w:tab/>
        <w:t>RFC 8310: "Usage Profiles for DNS over TLS and DNS over DTLS".</w:t>
      </w:r>
    </w:p>
    <w:p w14:paraId="508F9D7E" w14:textId="77777777" w:rsidR="000D1A34" w:rsidRDefault="000D1A34" w:rsidP="000D1A34">
      <w:pPr>
        <w:pStyle w:val="EX"/>
      </w:pPr>
      <w:r>
        <w:t>[85]</w:t>
      </w:r>
      <w:r>
        <w:tab/>
        <w:t>RFC 4890: "</w:t>
      </w:r>
      <w:r w:rsidRPr="00A72A04">
        <w:t>Recommendations for Filtering ICMPv6 Messages in Firewalls</w:t>
      </w:r>
      <w:r>
        <w:t>".</w:t>
      </w:r>
    </w:p>
    <w:p w14:paraId="3099B8A0" w14:textId="77777777" w:rsidR="000D1A34" w:rsidRDefault="000D1A34" w:rsidP="000D1A34">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144CA167" w14:textId="77777777" w:rsidR="000D1A34" w:rsidRDefault="000D1A34" w:rsidP="000D1A34">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5AD8A6A3" w14:textId="77777777" w:rsidR="000D1A34" w:rsidRDefault="000D1A34" w:rsidP="000D1A34">
      <w:pPr>
        <w:pStyle w:val="EX"/>
      </w:pPr>
      <w:r w:rsidRPr="00B32D78">
        <w:t>[88]</w:t>
      </w:r>
      <w:r w:rsidRPr="00C3090B">
        <w:tab/>
        <w:t>3GPP TS 36.300: "Evolved Universal Terrestrial Radio Access (E-UTRA) and Evolved Universal Terrestrial Radio Access (E-UTRAN); Overall description; Stage 2".</w:t>
      </w:r>
    </w:p>
    <w:p w14:paraId="447D9A39" w14:textId="77777777" w:rsidR="000D1A34" w:rsidRDefault="000D1A34" w:rsidP="000D1A34">
      <w:pPr>
        <w:pStyle w:val="EX"/>
      </w:pPr>
      <w:r w:rsidRPr="00E15D06">
        <w:t>[89]</w:t>
      </w:r>
      <w:r>
        <w:tab/>
        <w:t>IANA: "</w:t>
      </w:r>
      <w:r w:rsidRPr="005F799C">
        <w:t>Transport Layer Security (TLS) Parameters</w:t>
      </w:r>
      <w:r>
        <w:t>".</w:t>
      </w:r>
    </w:p>
    <w:p w14:paraId="219262D6" w14:textId="77777777" w:rsidR="000D1A34" w:rsidRDefault="000D1A34" w:rsidP="000D1A34">
      <w:pPr>
        <w:pStyle w:val="EX"/>
      </w:pPr>
      <w:r w:rsidRPr="00E15D06">
        <w:t>[</w:t>
      </w:r>
      <w:r>
        <w:t>90</w:t>
      </w:r>
      <w:r w:rsidRPr="00E15D06">
        <w:t>]</w:t>
      </w:r>
      <w:r>
        <w:tab/>
        <w:t>RFC 2818: "</w:t>
      </w:r>
      <w:r w:rsidRPr="00B243E4">
        <w:t>HTTP Over TLS</w:t>
      </w:r>
      <w:r>
        <w:t>".</w:t>
      </w:r>
    </w:p>
    <w:p w14:paraId="07E67553" w14:textId="77777777" w:rsidR="000D1A34" w:rsidRDefault="000D1A34" w:rsidP="000D1A34">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2F2FB2DE" w14:textId="77777777" w:rsidR="000D1A34" w:rsidRDefault="000D1A34" w:rsidP="000D1A34">
      <w:pPr>
        <w:pStyle w:val="EX"/>
      </w:pPr>
      <w:r w:rsidRPr="00B332A1">
        <w:t>[</w:t>
      </w:r>
      <w:r>
        <w:t>92</w:t>
      </w:r>
      <w:r w:rsidRPr="00B332A1">
        <w:t>]</w:t>
      </w:r>
      <w:r>
        <w:tab/>
      </w:r>
      <w:r w:rsidRPr="00B332A1">
        <w:t>3GP TS 29.573: "5G System; Public Land Mobile Network (PLMN) Interconnection".</w:t>
      </w:r>
    </w:p>
    <w:p w14:paraId="53EDAD96" w14:textId="77777777" w:rsidR="000D1A34" w:rsidRDefault="000D1A34" w:rsidP="000D1A34">
      <w:pPr>
        <w:pStyle w:val="EX"/>
      </w:pPr>
      <w:r>
        <w:t>[93]</w:t>
      </w:r>
      <w:r>
        <w:tab/>
        <w:t>3GPP TS 29.503</w:t>
      </w:r>
      <w:r w:rsidRPr="00B332A1">
        <w:t xml:space="preserve">: "5G System; </w:t>
      </w:r>
      <w:r>
        <w:t>Unified Data Management Services</w:t>
      </w:r>
      <w:r w:rsidRPr="00B332A1">
        <w:t>".</w:t>
      </w:r>
    </w:p>
    <w:p w14:paraId="60294382" w14:textId="77777777" w:rsidR="000D1A34" w:rsidRDefault="000D1A34" w:rsidP="000D1A34">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2A0FC146" w14:textId="77777777" w:rsidR="000D1A34" w:rsidRDefault="000D1A34" w:rsidP="000D1A34">
      <w:pPr>
        <w:pStyle w:val="EX"/>
      </w:pPr>
      <w:r>
        <w:t>[95]</w:t>
      </w:r>
      <w:r>
        <w:tab/>
        <w:t>3GPP TS 29.502: "</w:t>
      </w:r>
      <w:r w:rsidRPr="006219FB">
        <w:t>5G System; Session Management Services</w:t>
      </w:r>
      <w:r>
        <w:t>".</w:t>
      </w:r>
    </w:p>
    <w:p w14:paraId="39765540" w14:textId="77777777" w:rsidR="000D1A34" w:rsidRDefault="000D1A34" w:rsidP="000D1A34">
      <w:pPr>
        <w:pStyle w:val="EX"/>
      </w:pPr>
      <w:r>
        <w:t>[96]</w:t>
      </w:r>
      <w:r>
        <w:tab/>
        <w:t>3GPP TS 29.526: "5G System; Network Slice-Specific Authentication and</w:t>
      </w:r>
      <w:r>
        <w:rPr>
          <w:rFonts w:hint="eastAsia"/>
          <w:lang w:eastAsia="zh-CN"/>
        </w:rPr>
        <w:t xml:space="preserve"> </w:t>
      </w:r>
      <w:r>
        <w:t>Authorization (NSSAA) services".</w:t>
      </w:r>
    </w:p>
    <w:p w14:paraId="0BB14248" w14:textId="77777777" w:rsidR="000D1A34" w:rsidRDefault="000D1A34" w:rsidP="000D1A34">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2A488951" w14:textId="77777777" w:rsidR="000D1A34" w:rsidRDefault="000D1A34" w:rsidP="000D1A34">
      <w:pPr>
        <w:pStyle w:val="EX"/>
        <w:rPr>
          <w:noProof/>
        </w:rPr>
      </w:pPr>
      <w:r>
        <w:rPr>
          <w:noProof/>
        </w:rPr>
        <w:t>[98]</w:t>
      </w:r>
      <w:r>
        <w:rPr>
          <w:noProof/>
        </w:rPr>
        <w:tab/>
        <w:t>3GPP TS 23.548: "5G System Enhancements for Edge Computing; Stage 2".</w:t>
      </w:r>
    </w:p>
    <w:p w14:paraId="3BC8B501" w14:textId="77777777" w:rsidR="000D1A34" w:rsidRPr="00973C62" w:rsidRDefault="000D1A34" w:rsidP="000D1A34">
      <w:pPr>
        <w:pStyle w:val="EX"/>
        <w:rPr>
          <w:rFonts w:eastAsia="SimSun"/>
        </w:rPr>
      </w:pPr>
      <w:r w:rsidRPr="00973C62">
        <w:rPr>
          <w:rFonts w:eastAsia="SimSun"/>
        </w:rPr>
        <w:t>[</w:t>
      </w:r>
      <w:r>
        <w:rPr>
          <w:rFonts w:eastAsia="SimSun"/>
        </w:rPr>
        <w:t>99</w:t>
      </w:r>
      <w:r w:rsidRPr="00973C62">
        <w:rPr>
          <w:rFonts w:eastAsia="SimSun"/>
        </w:rPr>
        <w:t>]</w:t>
      </w:r>
      <w:r w:rsidRPr="00973C62">
        <w:rPr>
          <w:rFonts w:eastAsia="SimSun"/>
        </w:rPr>
        <w:tab/>
        <w:t xml:space="preserve">RFC 5281: "Extensible Authentication Protocol </w:t>
      </w:r>
      <w:proofErr w:type="spellStart"/>
      <w:r w:rsidRPr="00973C62">
        <w:rPr>
          <w:rFonts w:eastAsia="SimSun"/>
        </w:rPr>
        <w:t>Tunneled</w:t>
      </w:r>
      <w:proofErr w:type="spellEnd"/>
      <w:r w:rsidRPr="00973C62">
        <w:rPr>
          <w:rFonts w:eastAsia="SimSun"/>
        </w:rPr>
        <w:t xml:space="preserve"> Transport Layer Security              Authenticated Protocol Version 0 (EAP-TTLSv0)". </w:t>
      </w:r>
    </w:p>
    <w:p w14:paraId="1DD4B345" w14:textId="77777777" w:rsidR="000D1A34" w:rsidRDefault="000D1A34" w:rsidP="000D1A34">
      <w:pPr>
        <w:pStyle w:val="EX"/>
        <w:rPr>
          <w:rFonts w:eastAsia="SimSun"/>
        </w:rPr>
      </w:pPr>
      <w:r w:rsidRPr="00973C62">
        <w:rPr>
          <w:rFonts w:eastAsia="SimSun"/>
        </w:rPr>
        <w:t>[</w:t>
      </w:r>
      <w:r>
        <w:rPr>
          <w:rFonts w:eastAsia="SimSun"/>
        </w:rPr>
        <w:t>100</w:t>
      </w:r>
      <w:r w:rsidRPr="00973C62">
        <w:rPr>
          <w:rFonts w:eastAsia="SimSun"/>
        </w:rPr>
        <w:t>]</w:t>
      </w:r>
      <w:r w:rsidRPr="00973C62">
        <w:rPr>
          <w:rFonts w:eastAsia="SimSun"/>
        </w:rPr>
        <w:tab/>
        <w:t>RFC 6678: "Requirements for a Tunnel-Based Extensible Authentication Protocol (EAP) Method".</w:t>
      </w:r>
    </w:p>
    <w:p w14:paraId="03EE119F" w14:textId="77777777" w:rsidR="000D1A34" w:rsidRDefault="000D1A34" w:rsidP="000D1A34">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20" w:history="1">
        <w:r>
          <w:rPr>
            <w:rStyle w:val="Hyperlink"/>
            <w:rFonts w:eastAsia="DengXian"/>
          </w:rPr>
          <w:t>https://eur-lex.europa.eu/legal-content/EN/TXT/HTML/?uri=CELEX:02016R0679-20160504&amp;from=EN</w:t>
        </w:r>
      </w:hyperlink>
      <w:r>
        <w:rPr>
          <w:rStyle w:val="Hyperlink"/>
          <w:rFonts w:eastAsia="DengXian"/>
        </w:rPr>
        <w:t>.</w:t>
      </w:r>
    </w:p>
    <w:p w14:paraId="5F26B309" w14:textId="77777777" w:rsidR="000D1A34" w:rsidRDefault="000D1A34" w:rsidP="000D1A34">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14:paraId="6AAF5BE6" w14:textId="77777777" w:rsidR="000D1A34" w:rsidRDefault="000D1A34" w:rsidP="000D1A34">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64657B84" w14:textId="77777777" w:rsidR="000D1A34" w:rsidRDefault="000D1A34" w:rsidP="000D1A34">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2440658D" w14:textId="77777777" w:rsidR="000D1A34" w:rsidRDefault="000D1A34" w:rsidP="000D1A34">
      <w:pPr>
        <w:pStyle w:val="EX"/>
      </w:pPr>
      <w:r w:rsidRPr="00ED1F71">
        <w:t>[105]</w:t>
      </w:r>
      <w:r>
        <w:tab/>
        <w:t>3GPP TS 23.288: "Architecture enhancements for 5G System(5GS) to support network data analytics services".</w:t>
      </w:r>
    </w:p>
    <w:p w14:paraId="55848998" w14:textId="77777777" w:rsidR="000D1A34" w:rsidRDefault="000D1A34" w:rsidP="000D1A34">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589F6EF9" w14:textId="77777777" w:rsidR="000D1A34" w:rsidRDefault="000D1A34" w:rsidP="000D1A34">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77712FBA" w14:textId="77777777" w:rsidR="000D1A34" w:rsidRDefault="000D1A34" w:rsidP="000D1A34">
      <w:pPr>
        <w:pStyle w:val="EX"/>
      </w:pPr>
      <w:r w:rsidRPr="004830FE">
        <w:lastRenderedPageBreak/>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4C40FAA4" w14:textId="77777777" w:rsidR="000D1A34" w:rsidRDefault="000D1A34" w:rsidP="000D1A34">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ProSe) in the 5G System (5GS</w:t>
      </w:r>
      <w:r>
        <w:t>)</w:t>
      </w:r>
      <w:r w:rsidRPr="00672CC6">
        <w:t>".</w:t>
      </w:r>
    </w:p>
    <w:p w14:paraId="73DC3A05" w14:textId="77777777" w:rsidR="000D1A34" w:rsidRDefault="000D1A34" w:rsidP="000D1A34">
      <w:pPr>
        <w:pStyle w:val="EX"/>
        <w:rPr>
          <w:lang w:eastAsia="zh-CN"/>
        </w:rPr>
      </w:pPr>
      <w:r>
        <w:rPr>
          <w:lang w:eastAsia="zh-CN"/>
        </w:rPr>
        <w:t>[110]</w:t>
      </w:r>
      <w:r>
        <w:rPr>
          <w:lang w:eastAsia="zh-CN"/>
        </w:rPr>
        <w:tab/>
        <w:t>NIST Special Publication 800-90A (2015): "Recommendation for Random Number Generation Using Deterministic Random Bit Generators".</w:t>
      </w:r>
    </w:p>
    <w:p w14:paraId="62AAC6DA" w14:textId="77777777" w:rsidR="000D1A34" w:rsidRDefault="000D1A34" w:rsidP="000D1A34">
      <w:pPr>
        <w:pStyle w:val="EX"/>
        <w:rPr>
          <w:lang w:val="en-IN" w:eastAsia="en-IN"/>
        </w:rPr>
      </w:pPr>
      <w:r>
        <w:rPr>
          <w:lang w:val="en-IN" w:eastAsia="en-IN"/>
        </w:rPr>
        <w:t>[111]</w:t>
      </w:r>
      <w:r>
        <w:rPr>
          <w:lang w:val="en-IN" w:eastAsia="en-IN"/>
        </w:rPr>
        <w:tab/>
        <w:t>IETF RFC 4555 (2006-06): "RFC IKEv2 Mobility and Multihoming Protocol (MOBIKE)".</w:t>
      </w:r>
    </w:p>
    <w:p w14:paraId="4C9B8EE8" w14:textId="77777777" w:rsidR="000D1A34" w:rsidRDefault="000D1A34" w:rsidP="000D1A34">
      <w:pPr>
        <w:pStyle w:val="EX"/>
        <w:rPr>
          <w:lang w:val="en-IN" w:eastAsia="en-IN"/>
        </w:rPr>
      </w:pPr>
      <w:r>
        <w:rPr>
          <w:lang w:val="en-IN" w:eastAsia="en-IN"/>
        </w:rPr>
        <w:t>[112]</w:t>
      </w:r>
      <w:r>
        <w:rPr>
          <w:lang w:val="en-IN" w:eastAsia="en-IN"/>
        </w:rPr>
        <w:tab/>
        <w:t>3GPP TS 24.008: "</w:t>
      </w:r>
      <w:r w:rsidRPr="00D935BD">
        <w:rPr>
          <w:lang w:val="en-IN" w:eastAsia="en-IN"/>
        </w:rPr>
        <w:t>Mobile radio interface Layer 3 specification; Core network protocols; Stage 3</w:t>
      </w:r>
      <w:r>
        <w:rPr>
          <w:lang w:val="en-IN" w:eastAsia="en-IN"/>
        </w:rPr>
        <w:t>".</w:t>
      </w:r>
    </w:p>
    <w:p w14:paraId="06C641D6" w14:textId="77777777" w:rsidR="000D1A34" w:rsidRDefault="000D1A34" w:rsidP="000D1A34">
      <w:pPr>
        <w:pStyle w:val="EX"/>
        <w:rPr>
          <w:ins w:id="18" w:author="Yuto Nakano" w:date="2024-06-05T10:11:00Z"/>
          <w:lang w:val="en-IN" w:eastAsia="en-IN"/>
        </w:rPr>
      </w:pPr>
      <w:ins w:id="19" w:author="Yuto Nakano" w:date="2024-06-05T10:11:00Z">
        <w:r>
          <w:rPr>
            <w:lang w:val="en-IN" w:eastAsia="en-IN"/>
          </w:rPr>
          <w:t>[</w:t>
        </w:r>
      </w:ins>
      <w:ins w:id="20" w:author="Yuto Nakano" w:date="2024-06-05T11:34:00Z">
        <w:r>
          <w:rPr>
            <w:lang w:val="en-IN" w:eastAsia="en-IN"/>
          </w:rPr>
          <w:t>A</w:t>
        </w:r>
      </w:ins>
      <w:ins w:id="21" w:author="Yuto Nakano" w:date="2024-06-05T10:11:00Z">
        <w:r>
          <w:rPr>
            <w:lang w:val="en-IN" w:eastAsia="en-IN"/>
          </w:rPr>
          <w:t>]</w:t>
        </w:r>
        <w:r>
          <w:rPr>
            <w:lang w:val="en-IN" w:eastAsia="en-IN"/>
          </w:rPr>
          <w:tab/>
          <w:t xml:space="preserve">3GPP </w:t>
        </w:r>
        <w:r w:rsidRPr="00702162">
          <w:rPr>
            <w:lang w:val="en-IN" w:eastAsia="en-IN"/>
          </w:rPr>
          <w:t>TS 35.240</w:t>
        </w:r>
        <w:r>
          <w:rPr>
            <w:lang w:val="en-IN" w:eastAsia="en-IN"/>
          </w:rPr>
          <w:t>: "</w:t>
        </w:r>
        <w:r w:rsidRPr="00702162">
          <w:rPr>
            <w:lang w:val="en-IN" w:eastAsia="en-IN"/>
          </w:rPr>
          <w:t>Specification of the Snow 5G based 256-bits algorithm set: specification of the 256-NEA4 encryption, the 256-NIA4 integrity, and the 256-NCA4 authenticated encryption algorithm for 5G; Document 1: algorithm specification</w:t>
        </w:r>
        <w:r>
          <w:rPr>
            <w:lang w:val="en-IN" w:eastAsia="en-IN"/>
          </w:rPr>
          <w:t>".</w:t>
        </w:r>
      </w:ins>
    </w:p>
    <w:p w14:paraId="7ED86343" w14:textId="77777777" w:rsidR="000D1A34" w:rsidRDefault="000D1A34" w:rsidP="000D1A34">
      <w:pPr>
        <w:pStyle w:val="EX"/>
        <w:rPr>
          <w:ins w:id="22" w:author="Yuto Nakano" w:date="2024-06-05T11:25:00Z"/>
          <w:lang w:val="en-IN" w:eastAsia="en-IN"/>
        </w:rPr>
      </w:pPr>
      <w:ins w:id="23" w:author="Yuto Nakano" w:date="2024-06-05T11:25:00Z">
        <w:r>
          <w:rPr>
            <w:lang w:val="en-IN" w:eastAsia="en-IN"/>
          </w:rPr>
          <w:t>[</w:t>
        </w:r>
      </w:ins>
      <w:ins w:id="24" w:author="Yuto Nakano" w:date="2024-06-05T11:34:00Z">
        <w:r>
          <w:rPr>
            <w:lang w:val="en-IN" w:eastAsia="en-IN"/>
          </w:rPr>
          <w:t>B</w:t>
        </w:r>
      </w:ins>
      <w:ins w:id="25" w:author="Yuto Nakano" w:date="2024-06-05T11:25:00Z">
        <w:r>
          <w:rPr>
            <w:lang w:val="en-IN" w:eastAsia="en-IN"/>
          </w:rPr>
          <w:t>]</w:t>
        </w:r>
      </w:ins>
      <w:ins w:id="26" w:author="Yuto Nakano" w:date="2024-06-05T11:30:00Z">
        <w:r>
          <w:rPr>
            <w:lang w:val="en-IN" w:eastAsia="en-IN"/>
          </w:rPr>
          <w:tab/>
          <w:t xml:space="preserve">3GPP </w:t>
        </w:r>
        <w:r w:rsidRPr="00DA7371">
          <w:rPr>
            <w:lang w:val="en-IN" w:eastAsia="en-IN"/>
          </w:rPr>
          <w:t>TS 35.241</w:t>
        </w:r>
        <w:r>
          <w:rPr>
            <w:lang w:val="en-IN" w:eastAsia="en-IN"/>
          </w:rPr>
          <w:t>:</w:t>
        </w:r>
      </w:ins>
      <w:ins w:id="27" w:author="Yuto Nakano" w:date="2024-06-05T11:31:00Z">
        <w:r w:rsidRPr="00EB2A1F">
          <w:rPr>
            <w:lang w:val="en-IN" w:eastAsia="en-IN"/>
          </w:rPr>
          <w:t xml:space="preserve"> </w:t>
        </w:r>
        <w:r>
          <w:rPr>
            <w:lang w:val="en-IN" w:eastAsia="en-IN"/>
          </w:rPr>
          <w:t>"</w:t>
        </w:r>
      </w:ins>
      <w:ins w:id="28" w:author="Yuto Nakano" w:date="2024-06-05T11:32:00Z">
        <w:r w:rsidRPr="006A7B05">
          <w:rPr>
            <w:lang w:val="en-IN" w:eastAsia="en-IN"/>
          </w:rPr>
          <w:t>Specification of the Snow 5G based 256-bits algorithm set: Specification of the 256-NEA4 encryption, the 256-NIA4 integrity algorithm, and the 256-NCA4 authenticated encryption algorithm for 5G; Document 2: implementation test data</w:t>
        </w:r>
      </w:ins>
      <w:ins w:id="29" w:author="Yuto Nakano" w:date="2024-06-05T11:31:00Z">
        <w:r>
          <w:rPr>
            <w:lang w:val="en-IN" w:eastAsia="en-IN"/>
          </w:rPr>
          <w:t>".</w:t>
        </w:r>
      </w:ins>
    </w:p>
    <w:p w14:paraId="4E650E34" w14:textId="77777777" w:rsidR="000D1A34" w:rsidRDefault="000D1A34" w:rsidP="000D1A34">
      <w:pPr>
        <w:pStyle w:val="EX"/>
        <w:rPr>
          <w:ins w:id="30" w:author="Yuto Nakano" w:date="2024-06-05T11:34:00Z"/>
          <w:lang w:val="en-IN" w:eastAsia="en-IN"/>
        </w:rPr>
      </w:pPr>
      <w:ins w:id="31" w:author="Yuto Nakano" w:date="2024-06-05T11:25:00Z">
        <w:r>
          <w:rPr>
            <w:lang w:val="en-IN" w:eastAsia="en-IN"/>
          </w:rPr>
          <w:t>[</w:t>
        </w:r>
      </w:ins>
      <w:ins w:id="32" w:author="Yuto Nakano" w:date="2024-06-05T11:34:00Z">
        <w:r>
          <w:rPr>
            <w:lang w:val="en-IN" w:eastAsia="en-IN"/>
          </w:rPr>
          <w:t>C</w:t>
        </w:r>
      </w:ins>
      <w:ins w:id="33" w:author="Yuto Nakano" w:date="2024-06-05T11:25:00Z">
        <w:r>
          <w:rPr>
            <w:lang w:val="en-IN" w:eastAsia="en-IN"/>
          </w:rPr>
          <w:t>]</w:t>
        </w:r>
      </w:ins>
      <w:ins w:id="34" w:author="Yuto Nakano" w:date="2024-06-05T11:30:00Z">
        <w:r w:rsidRPr="00DA7371">
          <w:rPr>
            <w:lang w:val="en-IN" w:eastAsia="en-IN"/>
          </w:rPr>
          <w:t xml:space="preserve"> </w:t>
        </w:r>
        <w:r>
          <w:rPr>
            <w:lang w:val="en-IN" w:eastAsia="en-IN"/>
          </w:rPr>
          <w:tab/>
          <w:t xml:space="preserve">3GPP </w:t>
        </w:r>
        <w:r w:rsidRPr="00DA7371">
          <w:rPr>
            <w:lang w:val="en-IN" w:eastAsia="en-IN"/>
          </w:rPr>
          <w:t>TS 35.24</w:t>
        </w:r>
        <w:r>
          <w:rPr>
            <w:lang w:val="en-IN" w:eastAsia="en-IN"/>
          </w:rPr>
          <w:t>2:</w:t>
        </w:r>
      </w:ins>
      <w:ins w:id="35" w:author="Yuto Nakano" w:date="2024-06-05T11:32:00Z">
        <w:r w:rsidRPr="006A7B05">
          <w:rPr>
            <w:lang w:val="en-IN" w:eastAsia="en-IN"/>
          </w:rPr>
          <w:t xml:space="preserve"> </w:t>
        </w:r>
        <w:r>
          <w:rPr>
            <w:lang w:val="en-IN" w:eastAsia="en-IN"/>
          </w:rPr>
          <w:t>"</w:t>
        </w:r>
        <w:r w:rsidRPr="009F44F7">
          <w:rPr>
            <w:lang w:val="en-IN" w:eastAsia="en-IN"/>
          </w:rPr>
          <w:t>Specification of the Snow 5G based 256-bits algorithm set: Specification of the 256-NEA4 encryption, the 256-NIA4 integrity, and the 256-NCA4 authenticated encryption algorithm for 5G; Document 3: design conformance test data</w:t>
        </w:r>
        <w:r>
          <w:rPr>
            <w:lang w:val="en-IN" w:eastAsia="en-IN"/>
          </w:rPr>
          <w:t>".</w:t>
        </w:r>
      </w:ins>
    </w:p>
    <w:p w14:paraId="15DECD51" w14:textId="77777777" w:rsidR="000D1A34" w:rsidRDefault="000D1A34" w:rsidP="000D1A34">
      <w:pPr>
        <w:pStyle w:val="EX"/>
        <w:rPr>
          <w:ins w:id="36" w:author="Yuto Nakano" w:date="2024-06-05T11:25:00Z"/>
          <w:lang w:val="en-IN" w:eastAsia="en-IN"/>
        </w:rPr>
      </w:pPr>
      <w:ins w:id="37" w:author="Yuto Nakano" w:date="2024-06-05T11:34:00Z">
        <w:r>
          <w:rPr>
            <w:lang w:val="en-IN" w:eastAsia="en-IN"/>
          </w:rPr>
          <w:t>[D]</w:t>
        </w:r>
        <w:r>
          <w:rPr>
            <w:lang w:val="en-IN" w:eastAsia="en-IN"/>
          </w:rPr>
          <w:tab/>
          <w:t xml:space="preserve">3GPP </w:t>
        </w:r>
        <w:r w:rsidRPr="00454741">
          <w:rPr>
            <w:lang w:val="en-IN" w:eastAsia="en-IN"/>
          </w:rPr>
          <w:t>TS 35.243</w:t>
        </w:r>
        <w:r>
          <w:rPr>
            <w:lang w:val="en-IN" w:eastAsia="en-IN"/>
          </w:rPr>
          <w:t>: "</w:t>
        </w:r>
        <w:r w:rsidRPr="00454741">
          <w:rPr>
            <w:lang w:val="en-IN" w:eastAsia="en-IN"/>
          </w:rPr>
          <w:t>Specification of the AES based 256-bits algorithm set: Specification of the 256-NEA5 encryption, the 256-NIA5 integrity, and the 256-NCA5 authenticated encryption algorithm for 5G; Document 1: algorithm specification</w:t>
        </w:r>
        <w:r>
          <w:rPr>
            <w:lang w:val="en-IN" w:eastAsia="en-IN"/>
          </w:rPr>
          <w:t>".</w:t>
        </w:r>
      </w:ins>
    </w:p>
    <w:p w14:paraId="1F774989" w14:textId="77777777" w:rsidR="000D1A34" w:rsidRDefault="000D1A34" w:rsidP="000D1A34">
      <w:pPr>
        <w:pStyle w:val="EX"/>
        <w:rPr>
          <w:ins w:id="38" w:author="Yuto Nakano" w:date="2024-06-05T11:25:00Z"/>
          <w:lang w:val="en-IN" w:eastAsia="en-IN"/>
        </w:rPr>
      </w:pPr>
      <w:ins w:id="39" w:author="Yuto Nakano" w:date="2024-06-05T11:25:00Z">
        <w:r>
          <w:rPr>
            <w:lang w:val="en-IN" w:eastAsia="en-IN"/>
          </w:rPr>
          <w:t>[</w:t>
        </w:r>
      </w:ins>
      <w:ins w:id="40" w:author="Yuto Nakano" w:date="2024-06-05T11:34:00Z">
        <w:r>
          <w:rPr>
            <w:lang w:val="en-IN" w:eastAsia="en-IN"/>
          </w:rPr>
          <w:t>E</w:t>
        </w:r>
      </w:ins>
      <w:ins w:id="41" w:author="Yuto Nakano" w:date="2024-06-05T11:25:00Z">
        <w:r>
          <w:rPr>
            <w:lang w:val="en-IN" w:eastAsia="en-IN"/>
          </w:rPr>
          <w:t>]</w:t>
        </w:r>
      </w:ins>
      <w:ins w:id="42" w:author="Yuto Nakano" w:date="2024-06-05T11:30:00Z">
        <w:r>
          <w:rPr>
            <w:lang w:val="en-IN" w:eastAsia="en-IN"/>
          </w:rPr>
          <w:tab/>
        </w:r>
      </w:ins>
      <w:ins w:id="43" w:author="Yuto Nakano" w:date="2024-06-05T11:31:00Z">
        <w:r>
          <w:rPr>
            <w:lang w:val="en-IN" w:eastAsia="en-IN"/>
          </w:rPr>
          <w:t xml:space="preserve">3GPP TS </w:t>
        </w:r>
        <w:r w:rsidRPr="00EB2A1F">
          <w:rPr>
            <w:lang w:val="en-IN" w:eastAsia="en-IN"/>
          </w:rPr>
          <w:t>35.244</w:t>
        </w:r>
        <w:r>
          <w:rPr>
            <w:lang w:val="en-IN" w:eastAsia="en-IN"/>
          </w:rPr>
          <w:t>:</w:t>
        </w:r>
      </w:ins>
      <w:ins w:id="44" w:author="Yuto Nakano" w:date="2024-06-05T11:32:00Z">
        <w:r>
          <w:rPr>
            <w:lang w:val="en-IN" w:eastAsia="en-IN"/>
          </w:rPr>
          <w:t xml:space="preserve"> "</w:t>
        </w:r>
        <w:r w:rsidRPr="009F44F7">
          <w:rPr>
            <w:lang w:val="en-IN" w:eastAsia="en-IN"/>
          </w:rPr>
          <w:t>Specification of the AES based 256-bits algorithm set: Specification of the 256-NEA5 encryption, the 256-NIA5 integrity, and the 256-NCA5 authenticated encryption algorithm for 5G; Document 2: implementation test data</w:t>
        </w:r>
        <w:r>
          <w:rPr>
            <w:lang w:val="en-IN" w:eastAsia="en-IN"/>
          </w:rPr>
          <w:t>".</w:t>
        </w:r>
      </w:ins>
    </w:p>
    <w:p w14:paraId="3E4CCD95" w14:textId="77777777" w:rsidR="000D1A34" w:rsidRDefault="000D1A34" w:rsidP="000D1A34">
      <w:pPr>
        <w:pStyle w:val="EX"/>
        <w:rPr>
          <w:ins w:id="45" w:author="Yuto Nakano" w:date="2024-06-05T11:34:00Z"/>
          <w:lang w:val="en-IN" w:eastAsia="en-IN"/>
        </w:rPr>
      </w:pPr>
      <w:ins w:id="46" w:author="Yuto Nakano" w:date="2024-06-05T11:25:00Z">
        <w:r>
          <w:rPr>
            <w:lang w:val="en-IN" w:eastAsia="en-IN"/>
          </w:rPr>
          <w:t>[</w:t>
        </w:r>
      </w:ins>
      <w:ins w:id="47" w:author="Yuto Nakano" w:date="2024-06-05T11:35:00Z">
        <w:r>
          <w:rPr>
            <w:lang w:val="en-IN" w:eastAsia="en-IN"/>
          </w:rPr>
          <w:t>F</w:t>
        </w:r>
      </w:ins>
      <w:ins w:id="48" w:author="Yuto Nakano" w:date="2024-06-05T11:25:00Z">
        <w:r>
          <w:rPr>
            <w:lang w:val="en-IN" w:eastAsia="en-IN"/>
          </w:rPr>
          <w:t>]</w:t>
        </w:r>
      </w:ins>
      <w:ins w:id="49" w:author="Yuto Nakano" w:date="2024-06-05T11:31:00Z">
        <w:r>
          <w:rPr>
            <w:lang w:val="en-IN" w:eastAsia="en-IN"/>
          </w:rPr>
          <w:tab/>
          <w:t xml:space="preserve">3GPP TS </w:t>
        </w:r>
        <w:r w:rsidRPr="00EB2A1F">
          <w:rPr>
            <w:lang w:val="en-IN" w:eastAsia="en-IN"/>
          </w:rPr>
          <w:t>35.24</w:t>
        </w:r>
        <w:r>
          <w:rPr>
            <w:lang w:val="en-IN" w:eastAsia="en-IN"/>
          </w:rPr>
          <w:t>5:</w:t>
        </w:r>
      </w:ins>
      <w:ins w:id="50" w:author="Yuto Nakano" w:date="2024-06-05T11:32:00Z">
        <w:r>
          <w:rPr>
            <w:lang w:val="en-IN" w:eastAsia="en-IN"/>
          </w:rPr>
          <w:t xml:space="preserve"> "</w:t>
        </w:r>
      </w:ins>
      <w:ins w:id="51" w:author="Yuto Nakano" w:date="2024-06-05T11:33:00Z">
        <w:r w:rsidRPr="009F44F7">
          <w:rPr>
            <w:lang w:val="en-IN" w:eastAsia="en-IN"/>
          </w:rPr>
          <w:t>Specification of the AES based 256-bits algorithm set: Specification of the 256-NEA5 encryption, the 256-NIA5 integrity, and the 256-NCA5 authenticated encryption algorithm for 5G; Document 3: design conformance test data</w:t>
        </w:r>
      </w:ins>
      <w:ins w:id="52" w:author="Yuto Nakano" w:date="2024-06-05T11:32:00Z">
        <w:r>
          <w:rPr>
            <w:lang w:val="en-IN" w:eastAsia="en-IN"/>
          </w:rPr>
          <w:t>".</w:t>
        </w:r>
      </w:ins>
    </w:p>
    <w:p w14:paraId="2377AB8A" w14:textId="77777777" w:rsidR="000D1A34" w:rsidRDefault="000D1A34" w:rsidP="000D1A34">
      <w:pPr>
        <w:pStyle w:val="EX"/>
        <w:rPr>
          <w:ins w:id="53" w:author="Yuto Nakano" w:date="2024-06-05T11:25:00Z"/>
          <w:lang w:val="en-IN" w:eastAsia="en-IN"/>
        </w:rPr>
      </w:pPr>
      <w:ins w:id="54" w:author="Yuto Nakano" w:date="2024-06-05T11:34:00Z">
        <w:r>
          <w:rPr>
            <w:lang w:val="en-IN" w:eastAsia="en-IN"/>
          </w:rPr>
          <w:t>[</w:t>
        </w:r>
      </w:ins>
      <w:ins w:id="55" w:author="Yuto Nakano" w:date="2024-06-05T11:35:00Z">
        <w:r>
          <w:rPr>
            <w:lang w:val="en-IN" w:eastAsia="en-IN"/>
          </w:rPr>
          <w:t>G</w:t>
        </w:r>
      </w:ins>
      <w:ins w:id="56" w:author="Yuto Nakano" w:date="2024-06-05T11:34:00Z">
        <w:r>
          <w:rPr>
            <w:lang w:val="en-IN" w:eastAsia="en-IN"/>
          </w:rPr>
          <w:t>]</w:t>
        </w:r>
        <w:r>
          <w:rPr>
            <w:lang w:val="en-IN" w:eastAsia="en-IN"/>
          </w:rPr>
          <w:tab/>
          <w:t xml:space="preserve">3GPP TS </w:t>
        </w:r>
        <w:r w:rsidRPr="00425561">
          <w:rPr>
            <w:lang w:val="en-IN" w:eastAsia="en-IN"/>
          </w:rPr>
          <w:t>35.246</w:t>
        </w:r>
        <w:r>
          <w:rPr>
            <w:lang w:val="en-IN" w:eastAsia="en-IN"/>
          </w:rPr>
          <w:t>: "</w:t>
        </w:r>
        <w:r w:rsidRPr="00425561">
          <w:rPr>
            <w:lang w:val="en-IN" w:eastAsia="en-IN"/>
          </w:rPr>
          <w:t>Specification of the ZUC based 256-bits algorithm set: Specification of the 256-NEA6 encryption, the 256-NIA6 integrity, and the 256-NCA6 authenticated encryption algorithm for 5G; Document 1: algorithm specification</w:t>
        </w:r>
        <w:r>
          <w:rPr>
            <w:lang w:val="en-IN" w:eastAsia="en-IN"/>
          </w:rPr>
          <w:t>".</w:t>
        </w:r>
      </w:ins>
    </w:p>
    <w:p w14:paraId="40FCA1E1" w14:textId="77777777" w:rsidR="000D1A34" w:rsidRDefault="000D1A34" w:rsidP="000D1A34">
      <w:pPr>
        <w:pStyle w:val="EX"/>
        <w:ind w:left="1704" w:hanging="1420"/>
        <w:rPr>
          <w:ins w:id="57" w:author="Yuto Nakano" w:date="2024-06-05T11:25:00Z"/>
          <w:lang w:val="en-IN" w:eastAsia="en-IN"/>
        </w:rPr>
      </w:pPr>
      <w:ins w:id="58" w:author="Yuto Nakano" w:date="2024-06-05T11:25:00Z">
        <w:r>
          <w:rPr>
            <w:lang w:val="en-IN" w:eastAsia="en-IN"/>
          </w:rPr>
          <w:t>[</w:t>
        </w:r>
      </w:ins>
      <w:ins w:id="59" w:author="Yuto Nakano" w:date="2024-06-05T11:35:00Z">
        <w:r>
          <w:rPr>
            <w:lang w:val="en-IN" w:eastAsia="en-IN"/>
          </w:rPr>
          <w:t>H</w:t>
        </w:r>
      </w:ins>
      <w:ins w:id="60" w:author="Yuto Nakano" w:date="2024-06-05T11:25:00Z">
        <w:r>
          <w:rPr>
            <w:lang w:val="en-IN" w:eastAsia="en-IN"/>
          </w:rPr>
          <w:t>]</w:t>
        </w:r>
      </w:ins>
      <w:ins w:id="61" w:author="Yuto Nakano" w:date="2024-06-05T11:31:00Z">
        <w:r>
          <w:rPr>
            <w:lang w:val="en-IN" w:eastAsia="en-IN"/>
          </w:rPr>
          <w:tab/>
          <w:t>3</w:t>
        </w:r>
        <w:proofErr w:type="gramStart"/>
        <w:r>
          <w:rPr>
            <w:lang w:val="en-IN" w:eastAsia="en-IN"/>
          </w:rPr>
          <w:t xml:space="preserve">GPP </w:t>
        </w:r>
        <w:r w:rsidRPr="00EB2A1F">
          <w:rPr>
            <w:lang w:val="en-IN" w:eastAsia="en-IN"/>
          </w:rPr>
          <w:t xml:space="preserve"> </w:t>
        </w:r>
        <w:r>
          <w:rPr>
            <w:lang w:val="en-IN" w:eastAsia="en-IN"/>
          </w:rPr>
          <w:t>TS</w:t>
        </w:r>
        <w:proofErr w:type="gramEnd"/>
        <w:r>
          <w:rPr>
            <w:lang w:val="en-IN" w:eastAsia="en-IN"/>
          </w:rPr>
          <w:t xml:space="preserve"> </w:t>
        </w:r>
        <w:r w:rsidRPr="00EB2A1F">
          <w:rPr>
            <w:lang w:val="en-IN" w:eastAsia="en-IN"/>
          </w:rPr>
          <w:t>35.247</w:t>
        </w:r>
        <w:r>
          <w:rPr>
            <w:lang w:val="en-IN" w:eastAsia="en-IN"/>
          </w:rPr>
          <w:t>:</w:t>
        </w:r>
      </w:ins>
      <w:ins w:id="62" w:author="Yuto Nakano" w:date="2024-06-05T11:32:00Z">
        <w:r>
          <w:rPr>
            <w:lang w:val="en-IN" w:eastAsia="en-IN"/>
          </w:rPr>
          <w:t xml:space="preserve"> "</w:t>
        </w:r>
      </w:ins>
      <w:ins w:id="63" w:author="Yuto Nakano" w:date="2024-06-05T11:33:00Z">
        <w:r w:rsidRPr="0022140F">
          <w:rPr>
            <w:lang w:val="en-IN" w:eastAsia="en-IN"/>
          </w:rPr>
          <w:t>Specification of the ZUC based 256-bits algorithm set: Specification of the 256-NEA6 encryption, the 256-NIA6 integrity, and the 256-NCA6 authenticated encryption algorithm for 5G; Document 2: implementation test data</w:t>
        </w:r>
      </w:ins>
      <w:ins w:id="64" w:author="Yuto Nakano" w:date="2024-06-05T11:32:00Z">
        <w:r>
          <w:rPr>
            <w:lang w:val="en-IN" w:eastAsia="en-IN"/>
          </w:rPr>
          <w:t>".</w:t>
        </w:r>
      </w:ins>
    </w:p>
    <w:p w14:paraId="36DAF8ED" w14:textId="77777777" w:rsidR="000D1A34" w:rsidRPr="00A02BD0" w:rsidDel="00A02BD0" w:rsidRDefault="000D1A34" w:rsidP="000D1A34">
      <w:pPr>
        <w:pStyle w:val="EX"/>
        <w:rPr>
          <w:del w:id="65" w:author="Yuto Nakano" w:date="2024-06-05T13:12:00Z"/>
          <w:lang w:val="en-IN" w:eastAsia="en-IN"/>
        </w:rPr>
      </w:pPr>
      <w:ins w:id="66" w:author="Yuto Nakano" w:date="2024-06-05T11:25:00Z">
        <w:r>
          <w:rPr>
            <w:lang w:val="en-IN" w:eastAsia="en-IN"/>
          </w:rPr>
          <w:t>[</w:t>
        </w:r>
      </w:ins>
      <w:ins w:id="67" w:author="Yuto Nakano" w:date="2024-06-05T11:35:00Z">
        <w:r>
          <w:rPr>
            <w:lang w:val="en-IN" w:eastAsia="en-IN"/>
          </w:rPr>
          <w:t>I</w:t>
        </w:r>
      </w:ins>
      <w:ins w:id="68" w:author="Yuto Nakano" w:date="2024-06-05T11:25:00Z">
        <w:r>
          <w:rPr>
            <w:lang w:val="en-IN" w:eastAsia="en-IN"/>
          </w:rPr>
          <w:t>]</w:t>
        </w:r>
      </w:ins>
      <w:ins w:id="69" w:author="Yuto Nakano" w:date="2024-06-05T11:31:00Z">
        <w:r>
          <w:rPr>
            <w:lang w:val="en-IN" w:eastAsia="en-IN"/>
          </w:rPr>
          <w:tab/>
          <w:t>3</w:t>
        </w:r>
        <w:proofErr w:type="gramStart"/>
        <w:r>
          <w:rPr>
            <w:lang w:val="en-IN" w:eastAsia="en-IN"/>
          </w:rPr>
          <w:t xml:space="preserve">GPP </w:t>
        </w:r>
        <w:r w:rsidRPr="00EB2A1F">
          <w:rPr>
            <w:lang w:val="en-IN" w:eastAsia="en-IN"/>
          </w:rPr>
          <w:t xml:space="preserve"> </w:t>
        </w:r>
        <w:r>
          <w:rPr>
            <w:lang w:val="en-IN" w:eastAsia="en-IN"/>
          </w:rPr>
          <w:t>TS</w:t>
        </w:r>
        <w:proofErr w:type="gramEnd"/>
        <w:r>
          <w:rPr>
            <w:lang w:val="en-IN" w:eastAsia="en-IN"/>
          </w:rPr>
          <w:t xml:space="preserve"> </w:t>
        </w:r>
        <w:r w:rsidRPr="00EB2A1F">
          <w:rPr>
            <w:lang w:val="en-IN" w:eastAsia="en-IN"/>
          </w:rPr>
          <w:t>35.24</w:t>
        </w:r>
        <w:r>
          <w:rPr>
            <w:lang w:val="en-IN" w:eastAsia="en-IN"/>
          </w:rPr>
          <w:t>8:</w:t>
        </w:r>
      </w:ins>
      <w:ins w:id="70" w:author="Yuto Nakano" w:date="2024-06-05T11:32:00Z">
        <w:r>
          <w:rPr>
            <w:lang w:val="en-IN" w:eastAsia="en-IN"/>
          </w:rPr>
          <w:t xml:space="preserve"> "</w:t>
        </w:r>
      </w:ins>
      <w:ins w:id="71" w:author="Yuto Nakano" w:date="2024-06-05T11:33:00Z">
        <w:r w:rsidRPr="0022140F">
          <w:rPr>
            <w:lang w:val="en-IN" w:eastAsia="en-IN"/>
          </w:rPr>
          <w:t>Specification of the ZUC based 256-bits algorithm set: Specification of the 256-NEA6 encryption, the 256-NIA6 integrity, and the 256-NCA6 authenticated encryption algorithm for 5G; Document 3: design conformance test data</w:t>
        </w:r>
      </w:ins>
      <w:ins w:id="72" w:author="Yuto Nakano" w:date="2024-06-05T11:32:00Z">
        <w:r>
          <w:rPr>
            <w:lang w:val="en-IN" w:eastAsia="en-IN"/>
          </w:rPr>
          <w:t>".</w:t>
        </w:r>
      </w:ins>
    </w:p>
    <w:p w14:paraId="098C5AD1" w14:textId="77777777" w:rsidR="000D1A34" w:rsidRDefault="000D1A34" w:rsidP="000D1A34">
      <w:pPr>
        <w:tabs>
          <w:tab w:val="left" w:pos="3495"/>
        </w:tabs>
        <w:rPr>
          <w:noProof/>
        </w:rPr>
      </w:pPr>
    </w:p>
    <w:p w14:paraId="46AD99E4" w14:textId="68999922" w:rsidR="000D1A34" w:rsidRPr="000D1A34" w:rsidRDefault="000D1A34" w:rsidP="000D1A34">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0CF59FE4" w14:textId="77777777" w:rsidR="000D1A34" w:rsidRDefault="000D1A34" w:rsidP="000D1A34">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46039C0F" w14:textId="77777777" w:rsidR="000D1A34" w:rsidRDefault="000D1A34" w:rsidP="000D1A34">
      <w:pPr>
        <w:tabs>
          <w:tab w:val="left" w:pos="3495"/>
        </w:tabs>
        <w:rPr>
          <w:noProof/>
        </w:rPr>
      </w:pPr>
    </w:p>
    <w:p w14:paraId="28F7180A" w14:textId="77777777" w:rsidR="007F41E2" w:rsidRDefault="007F41E2" w:rsidP="007F41E2">
      <w:pPr>
        <w:pStyle w:val="Heading1"/>
      </w:pPr>
      <w:bookmarkStart w:id="73" w:name="_Toc19634557"/>
      <w:bookmarkStart w:id="74" w:name="_Toc26875615"/>
      <w:bookmarkStart w:id="75" w:name="_Toc35528365"/>
      <w:bookmarkStart w:id="76" w:name="_Toc35533126"/>
      <w:bookmarkStart w:id="77" w:name="_Toc45028468"/>
      <w:bookmarkStart w:id="78" w:name="_Toc45274133"/>
      <w:bookmarkStart w:id="79" w:name="_Toc45274720"/>
      <w:bookmarkStart w:id="80" w:name="_Toc51167977"/>
      <w:bookmarkStart w:id="81" w:name="_Toc153373267"/>
      <w:r w:rsidRPr="007B0C8B">
        <w:lastRenderedPageBreak/>
        <w:t>5</w:t>
      </w:r>
      <w:r>
        <w:tab/>
      </w:r>
      <w:r w:rsidRPr="007B0C8B">
        <w:t>Security requirements and features</w:t>
      </w:r>
      <w:bookmarkEnd w:id="73"/>
      <w:bookmarkEnd w:id="74"/>
      <w:bookmarkEnd w:id="75"/>
      <w:bookmarkEnd w:id="76"/>
      <w:bookmarkEnd w:id="77"/>
      <w:bookmarkEnd w:id="78"/>
      <w:bookmarkEnd w:id="79"/>
      <w:bookmarkEnd w:id="80"/>
      <w:bookmarkEnd w:id="81"/>
    </w:p>
    <w:p w14:paraId="2A620808" w14:textId="77777777" w:rsidR="007F41E2" w:rsidRDefault="007F41E2" w:rsidP="007F41E2">
      <w:pPr>
        <w:pStyle w:val="Heading2"/>
      </w:pPr>
      <w:bookmarkStart w:id="82" w:name="_Toc19634558"/>
      <w:bookmarkStart w:id="83" w:name="_Toc26875616"/>
      <w:bookmarkStart w:id="84" w:name="_Toc35528366"/>
      <w:bookmarkStart w:id="85" w:name="_Toc35533127"/>
      <w:bookmarkStart w:id="86" w:name="_Toc45028469"/>
      <w:bookmarkStart w:id="87" w:name="_Toc45274134"/>
      <w:bookmarkStart w:id="88" w:name="_Toc45274721"/>
      <w:bookmarkStart w:id="89" w:name="_Toc51167978"/>
      <w:bookmarkStart w:id="90" w:name="_Toc153373268"/>
      <w:r w:rsidRPr="007B2C31">
        <w:t>5.1</w:t>
      </w:r>
      <w:r w:rsidRPr="007B2C31">
        <w:tab/>
        <w:t>General security requirements</w:t>
      </w:r>
      <w:bookmarkEnd w:id="82"/>
      <w:bookmarkEnd w:id="83"/>
      <w:bookmarkEnd w:id="84"/>
      <w:bookmarkEnd w:id="85"/>
      <w:bookmarkEnd w:id="86"/>
      <w:bookmarkEnd w:id="87"/>
      <w:bookmarkEnd w:id="88"/>
      <w:bookmarkEnd w:id="89"/>
      <w:bookmarkEnd w:id="90"/>
    </w:p>
    <w:p w14:paraId="0DDAF0ED" w14:textId="77777777" w:rsidR="007F41E2" w:rsidRPr="00EB5980" w:rsidRDefault="007F41E2" w:rsidP="007F41E2">
      <w:pPr>
        <w:pStyle w:val="Heading3"/>
      </w:pPr>
      <w:bookmarkStart w:id="91" w:name="_Toc19634559"/>
      <w:bookmarkStart w:id="92" w:name="_Toc26875617"/>
      <w:bookmarkStart w:id="93" w:name="_Toc35528367"/>
      <w:bookmarkStart w:id="94" w:name="_Toc35533128"/>
      <w:bookmarkStart w:id="95" w:name="_Toc45028470"/>
      <w:bookmarkStart w:id="96" w:name="_Toc45274135"/>
      <w:bookmarkStart w:id="97" w:name="_Toc45274722"/>
      <w:bookmarkStart w:id="98" w:name="_Toc51167979"/>
      <w:bookmarkStart w:id="99" w:name="_Toc153373269"/>
      <w:r w:rsidRPr="007B0C8B">
        <w:t>5.</w:t>
      </w:r>
      <w:r>
        <w:t>1.1</w:t>
      </w:r>
      <w:r w:rsidRPr="007B0C8B">
        <w:tab/>
      </w:r>
      <w:r w:rsidRPr="00EB5980">
        <w:t>Miti</w:t>
      </w:r>
      <w:r>
        <w:t>gation of bidding down attacks</w:t>
      </w:r>
      <w:bookmarkEnd w:id="91"/>
      <w:bookmarkEnd w:id="92"/>
      <w:bookmarkEnd w:id="93"/>
      <w:bookmarkEnd w:id="94"/>
      <w:bookmarkEnd w:id="95"/>
      <w:bookmarkEnd w:id="96"/>
      <w:bookmarkEnd w:id="97"/>
      <w:bookmarkEnd w:id="98"/>
      <w:bookmarkEnd w:id="99"/>
    </w:p>
    <w:p w14:paraId="23597BA8" w14:textId="77777777" w:rsidR="007F41E2" w:rsidRPr="00C207B3" w:rsidRDefault="007F41E2" w:rsidP="007F41E2">
      <w:r w:rsidRPr="007B0C8B">
        <w:t>An attacker could attempt a bidding down attack by making the UE and the network entities respectively believe that the other side does not support a security feature, even when both sides in fact support that security feature. It shall be ensured that a bidding down attack, in the above sense, can be prevented.</w:t>
      </w:r>
    </w:p>
    <w:p w14:paraId="3AE9A16A" w14:textId="77777777" w:rsidR="007F41E2" w:rsidRPr="007B0C8B" w:rsidRDefault="007F41E2" w:rsidP="007F41E2">
      <w:pPr>
        <w:pStyle w:val="Heading3"/>
      </w:pPr>
      <w:bookmarkStart w:id="100" w:name="_Toc19634560"/>
      <w:bookmarkStart w:id="101" w:name="_Toc26875618"/>
      <w:bookmarkStart w:id="102" w:name="_Toc35528368"/>
      <w:bookmarkStart w:id="103" w:name="_Toc35533129"/>
      <w:bookmarkStart w:id="104" w:name="_Toc45028471"/>
      <w:bookmarkStart w:id="105" w:name="_Toc45274136"/>
      <w:bookmarkStart w:id="106" w:name="_Toc45274723"/>
      <w:bookmarkStart w:id="107" w:name="_Toc51167980"/>
      <w:bookmarkStart w:id="108" w:name="_Toc153373270"/>
      <w:r w:rsidRPr="007B0C8B">
        <w:t>5.1</w:t>
      </w:r>
      <w:r>
        <w:t>.2</w:t>
      </w:r>
      <w:r w:rsidRPr="007B0C8B">
        <w:tab/>
        <w:t>Authentication and Authorization</w:t>
      </w:r>
      <w:bookmarkEnd w:id="100"/>
      <w:bookmarkEnd w:id="101"/>
      <w:bookmarkEnd w:id="102"/>
      <w:bookmarkEnd w:id="103"/>
      <w:bookmarkEnd w:id="104"/>
      <w:bookmarkEnd w:id="105"/>
      <w:bookmarkEnd w:id="106"/>
      <w:bookmarkEnd w:id="107"/>
      <w:bookmarkEnd w:id="108"/>
    </w:p>
    <w:p w14:paraId="2FE240FE" w14:textId="77777777" w:rsidR="007F41E2" w:rsidRPr="007B0C8B" w:rsidRDefault="007F41E2" w:rsidP="007F41E2">
      <w:r w:rsidRPr="007B0C8B">
        <w:t xml:space="preserve">The 5G system shall satisfy the following requirements. </w:t>
      </w:r>
    </w:p>
    <w:p w14:paraId="15E40FD1" w14:textId="77777777" w:rsidR="007F41E2" w:rsidRPr="007B0C8B" w:rsidRDefault="007F41E2" w:rsidP="007F41E2">
      <w:r w:rsidRPr="007B0C8B">
        <w:rPr>
          <w:b/>
        </w:rPr>
        <w:t>Subscription authentication</w:t>
      </w:r>
      <w:r w:rsidRPr="007B0C8B">
        <w:t>: The serving network shall authenticate the Subscription Permanent Identifier (SUPI) in the process of authentication and key agreement between UE and network.</w:t>
      </w:r>
    </w:p>
    <w:p w14:paraId="693F7999" w14:textId="77777777" w:rsidR="007F41E2" w:rsidRPr="007B0C8B" w:rsidRDefault="007F41E2" w:rsidP="007F41E2">
      <w:r w:rsidRPr="007B0C8B">
        <w:rPr>
          <w:b/>
        </w:rPr>
        <w:t>Serving network authentication</w:t>
      </w:r>
      <w:r w:rsidRPr="007B0C8B">
        <w:t xml:space="preserve">: The UE shall authenticate the serving network identifier through implicit key authentication. </w:t>
      </w:r>
    </w:p>
    <w:p w14:paraId="4328D705" w14:textId="77777777" w:rsidR="007F41E2" w:rsidRPr="007B0C8B" w:rsidRDefault="007F41E2" w:rsidP="007F41E2">
      <w:pPr>
        <w:pStyle w:val="NO"/>
      </w:pPr>
      <w:r w:rsidRPr="007B0C8B">
        <w:t>NOTE</w:t>
      </w:r>
      <w:r>
        <w:t xml:space="preserve"> </w:t>
      </w:r>
      <w:r w:rsidRPr="00970275">
        <w:t>1</w:t>
      </w:r>
      <w:r w:rsidRPr="007B0C8B">
        <w:t xml:space="preserve">: </w:t>
      </w:r>
      <w:r w:rsidRPr="007B0C8B">
        <w:tab/>
        <w:t xml:space="preserve">The meaning of </w:t>
      </w:r>
      <w:r>
        <w:t>'</w:t>
      </w:r>
      <w:r w:rsidRPr="007B0C8B">
        <w:t>implicit key authentication</w:t>
      </w:r>
      <w:r>
        <w:t>'</w:t>
      </w:r>
      <w:r w:rsidRPr="007B0C8B">
        <w:t xml:space="preserve"> here is that authentication is provided through the successful use of keys resulting from authentication and key agreement in subsequent procedures. </w:t>
      </w:r>
    </w:p>
    <w:p w14:paraId="10CDBF00" w14:textId="77777777" w:rsidR="007F41E2" w:rsidRPr="007B0C8B" w:rsidRDefault="007F41E2" w:rsidP="007F41E2">
      <w:pPr>
        <w:pStyle w:val="NO"/>
      </w:pPr>
      <w:r w:rsidRPr="007B0C8B">
        <w:t>NOTE</w:t>
      </w:r>
      <w:r>
        <w:t xml:space="preserve"> </w:t>
      </w:r>
      <w:r w:rsidRPr="00970275">
        <w:t>2</w:t>
      </w:r>
      <w:r w:rsidRPr="007B0C8B">
        <w:t xml:space="preserve">: </w:t>
      </w:r>
      <w:r w:rsidRPr="007B0C8B">
        <w:tab/>
        <w:t xml:space="preserve">The preceding requirement does not imply that the UE authenticates a particular entity, </w:t>
      </w:r>
      <w:proofErr w:type="gramStart"/>
      <w:r w:rsidRPr="007B0C8B">
        <w:t>e.g.</w:t>
      </w:r>
      <w:proofErr w:type="gramEnd"/>
      <w:r w:rsidRPr="007B0C8B">
        <w:t xml:space="preserve"> an AMF, within a serving network. </w:t>
      </w:r>
    </w:p>
    <w:p w14:paraId="402510DB" w14:textId="77777777" w:rsidR="007F41E2" w:rsidRPr="007B0C8B" w:rsidRDefault="007F41E2" w:rsidP="007F41E2">
      <w:r w:rsidRPr="007B0C8B">
        <w:rPr>
          <w:b/>
        </w:rPr>
        <w:t>UE authorization</w:t>
      </w:r>
      <w:r w:rsidRPr="007B0C8B">
        <w:t>: The serving network shall authorize the UE through the subscription profile obtained from the home network. UE authorization is based on the authenticated SUPI.</w:t>
      </w:r>
    </w:p>
    <w:p w14:paraId="690481B0" w14:textId="77777777" w:rsidR="007F41E2" w:rsidRPr="007B0C8B" w:rsidRDefault="007F41E2" w:rsidP="007F41E2">
      <w:r w:rsidRPr="007B0C8B">
        <w:rPr>
          <w:b/>
        </w:rPr>
        <w:t>Serving network authorization</w:t>
      </w:r>
      <w:r w:rsidRPr="007B0C8B">
        <w:rPr>
          <w:i/>
        </w:rPr>
        <w:t xml:space="preserve"> </w:t>
      </w:r>
      <w:r w:rsidRPr="004E2DDE">
        <w:rPr>
          <w:b/>
        </w:rPr>
        <w:t>by the home network:</w:t>
      </w:r>
      <w:r w:rsidRPr="007B0C8B">
        <w:t xml:space="preserve"> Assurance shall be provided to the UE that it is connected to a serving network that is authorized by the home network to provide services to the UE. This authorization is </w:t>
      </w:r>
      <w:r>
        <w:t>'</w:t>
      </w:r>
      <w:r w:rsidRPr="007B0C8B">
        <w:t>implicit</w:t>
      </w:r>
      <w:r>
        <w:t>'</w:t>
      </w:r>
      <w:r w:rsidRPr="007B0C8B">
        <w:t xml:space="preserve"> in the sense that it is implied by a successful authentication and key agreement run.</w:t>
      </w:r>
    </w:p>
    <w:p w14:paraId="6CF03EDC" w14:textId="77777777" w:rsidR="007F41E2" w:rsidRPr="007B0C8B" w:rsidRDefault="007F41E2" w:rsidP="007F41E2">
      <w:r w:rsidRPr="007B0C8B">
        <w:rPr>
          <w:b/>
        </w:rPr>
        <w:t>Access network authorization</w:t>
      </w:r>
      <w:r w:rsidRPr="007B0C8B">
        <w:t xml:space="preserve">: Assurance shall be provided to the UE that it is connected to an access network that is authorized by the serving network to provide services to the UE. This authorization is </w:t>
      </w:r>
      <w:r>
        <w:t>'</w:t>
      </w:r>
      <w:r w:rsidRPr="007B0C8B">
        <w:t>implicit</w:t>
      </w:r>
      <w:r>
        <w:t>'</w:t>
      </w:r>
      <w:r w:rsidRPr="007B0C8B">
        <w:t xml:space="preserve"> in the sense that it is implied by a successful establishment of access network security. This access network authorization applies to all types of access networks. </w:t>
      </w:r>
    </w:p>
    <w:p w14:paraId="57A87CC6" w14:textId="77777777" w:rsidR="007F41E2" w:rsidRDefault="007F41E2" w:rsidP="007F41E2">
      <w:r w:rsidRPr="00970275">
        <w:rPr>
          <w:b/>
        </w:rPr>
        <w:t>Unauthenticated Emergency Services:</w:t>
      </w:r>
      <w:r w:rsidRPr="00DF55DF">
        <w:t xml:space="preserve"> </w:t>
      </w:r>
      <w:proofErr w:type="gramStart"/>
      <w:r w:rsidRPr="00DF55DF">
        <w:t>In order to</w:t>
      </w:r>
      <w:proofErr w:type="gramEnd"/>
      <w:r w:rsidRPr="00DF55DF">
        <w:t xml:space="preserve"> meet regulatory requirements in some regions, the 5G system shall support unauthenticated access for emergency services. This requirement applies to all MEs and only to those serving networks where regulatory requirements for unauthenticated emergency services exist. Serving networks located in regions where unauthenticated emergency services are forbidden shall not support this feature.</w:t>
      </w:r>
    </w:p>
    <w:p w14:paraId="75C7A5B2" w14:textId="77777777" w:rsidR="007F41E2" w:rsidRPr="007B0C8B" w:rsidRDefault="007F41E2" w:rsidP="007F41E2">
      <w:pPr>
        <w:pStyle w:val="Heading3"/>
      </w:pPr>
      <w:bookmarkStart w:id="109" w:name="_Toc19634561"/>
      <w:bookmarkStart w:id="110" w:name="_Toc26875619"/>
      <w:bookmarkStart w:id="111" w:name="_Toc35528369"/>
      <w:bookmarkStart w:id="112" w:name="_Toc35533130"/>
      <w:bookmarkStart w:id="113" w:name="_Toc45028472"/>
      <w:bookmarkStart w:id="114" w:name="_Toc45274137"/>
      <w:bookmarkStart w:id="115" w:name="_Toc45274724"/>
      <w:bookmarkStart w:id="116" w:name="_Toc51167981"/>
      <w:bookmarkStart w:id="117" w:name="_Toc153373271"/>
      <w:r w:rsidRPr="007B0C8B">
        <w:t>5.1</w:t>
      </w:r>
      <w:r>
        <w:t>.3</w:t>
      </w:r>
      <w:r w:rsidRPr="007B0C8B">
        <w:tab/>
      </w:r>
      <w:r>
        <w:t xml:space="preserve">Requirements on 5GC and NG-RAN related to </w:t>
      </w:r>
      <w:proofErr w:type="gramStart"/>
      <w:r>
        <w:t>keys</w:t>
      </w:r>
      <w:bookmarkEnd w:id="109"/>
      <w:bookmarkEnd w:id="110"/>
      <w:bookmarkEnd w:id="111"/>
      <w:bookmarkEnd w:id="112"/>
      <w:bookmarkEnd w:id="113"/>
      <w:bookmarkEnd w:id="114"/>
      <w:bookmarkEnd w:id="115"/>
      <w:bookmarkEnd w:id="116"/>
      <w:bookmarkEnd w:id="117"/>
      <w:proofErr w:type="gramEnd"/>
    </w:p>
    <w:p w14:paraId="267699C7" w14:textId="77777777" w:rsidR="00187201" w:rsidRDefault="007F41E2" w:rsidP="007F41E2">
      <w:pPr>
        <w:rPr>
          <w:ins w:id="118" w:author="Cho, Minkyoung" w:date="2024-07-26T14:37:00Z"/>
          <w:lang w:eastAsia="x-none"/>
        </w:rPr>
      </w:pPr>
      <w:bookmarkStart w:id="119" w:name="_Hlk172821434"/>
      <w:r w:rsidRPr="00AD7535">
        <w:rPr>
          <w:lang w:eastAsia="x-none"/>
        </w:rPr>
        <w:t xml:space="preserve">The 5GC and </w:t>
      </w:r>
      <w:r>
        <w:rPr>
          <w:lang w:eastAsia="x-none"/>
        </w:rPr>
        <w:t>NG</w:t>
      </w:r>
      <w:r w:rsidRPr="00AD7535">
        <w:rPr>
          <w:lang w:eastAsia="x-none"/>
        </w:rPr>
        <w:t>-RAN shall allow for use of encryption and integrity protection algorithms for AS and NAS protection having keys of length 128</w:t>
      </w:r>
      <w:r>
        <w:rPr>
          <w:lang w:eastAsia="x-none"/>
        </w:rPr>
        <w:t xml:space="preserve"> bits. </w:t>
      </w:r>
      <w:bookmarkEnd w:id="119"/>
      <w:r>
        <w:rPr>
          <w:lang w:eastAsia="x-none"/>
        </w:rPr>
        <w:t>T</w:t>
      </w:r>
      <w:r w:rsidRPr="00AD7535">
        <w:rPr>
          <w:lang w:eastAsia="x-none"/>
        </w:rPr>
        <w:t>he network interfaces shall support</w:t>
      </w:r>
      <w:r>
        <w:rPr>
          <w:lang w:eastAsia="x-none"/>
        </w:rPr>
        <w:t xml:space="preserve"> the transport of </w:t>
      </w:r>
      <w:proofErr w:type="gramStart"/>
      <w:r w:rsidRPr="00AD7535">
        <w:rPr>
          <w:lang w:eastAsia="x-none"/>
        </w:rPr>
        <w:t>256 bit</w:t>
      </w:r>
      <w:proofErr w:type="gramEnd"/>
      <w:r w:rsidRPr="00AD7535">
        <w:rPr>
          <w:lang w:eastAsia="x-none"/>
        </w:rPr>
        <w:t xml:space="preserve"> keys.</w:t>
      </w:r>
    </w:p>
    <w:p w14:paraId="56497877" w14:textId="3C89A368" w:rsidR="007F41E2" w:rsidRPr="00AD7535" w:rsidRDefault="00187201" w:rsidP="007F41E2">
      <w:pPr>
        <w:rPr>
          <w:lang w:eastAsia="x-none"/>
        </w:rPr>
      </w:pPr>
      <w:ins w:id="120" w:author="Cho, Minkyoung" w:date="2024-07-26T14:37:00Z">
        <w:r>
          <w:rPr>
            <w:lang w:eastAsia="x-none"/>
          </w:rPr>
          <w:t xml:space="preserve">The 5GC and NG-RAN </w:t>
        </w:r>
      </w:ins>
      <w:ins w:id="121" w:author="Cho, Minkyoung" w:date="2024-07-26T14:38:00Z">
        <w:r>
          <w:rPr>
            <w:lang w:eastAsia="x-none"/>
          </w:rPr>
          <w:t xml:space="preserve">may allow for use of encryption and integrity protection algorithms for AS and NAS protection having keys of length 256 bits. </w:t>
        </w:r>
      </w:ins>
      <w:r w:rsidR="007F41E2">
        <w:rPr>
          <w:lang w:eastAsia="x-none"/>
        </w:rPr>
        <w:t xml:space="preserve"> </w:t>
      </w:r>
    </w:p>
    <w:p w14:paraId="5B9F5262" w14:textId="77777777" w:rsidR="007F41E2" w:rsidRDefault="007F41E2" w:rsidP="007F41E2">
      <w:pPr>
        <w:rPr>
          <w:ins w:id="122" w:author="Cho, Minkyoung" w:date="2024-07-26T14:38:00Z"/>
          <w:lang w:eastAsia="x-none"/>
        </w:rPr>
      </w:pPr>
      <w:r w:rsidRPr="00AD7535">
        <w:rPr>
          <w:lang w:eastAsia="x-none"/>
        </w:rPr>
        <w:t>The keys used for UP, NAS and AS protection shall be dependent on the algorithm with which they are used.</w:t>
      </w:r>
    </w:p>
    <w:p w14:paraId="26477E36" w14:textId="35ACA796" w:rsidR="00187201" w:rsidRDefault="00187201" w:rsidP="00187201">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78348F48" w14:textId="77777777" w:rsidR="00187201" w:rsidRDefault="00187201" w:rsidP="00187201">
      <w:pPr>
        <w:tabs>
          <w:tab w:val="left" w:pos="3495"/>
        </w:tabs>
        <w:jc w:val="center"/>
        <w:rPr>
          <w:sz w:val="48"/>
          <w:szCs w:val="48"/>
        </w:rPr>
      </w:pPr>
    </w:p>
    <w:p w14:paraId="59982F58" w14:textId="43F43610" w:rsidR="00187201" w:rsidRPr="00187201" w:rsidRDefault="00187201" w:rsidP="00187201">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47A9F066" w14:textId="77777777" w:rsidR="00E92474" w:rsidRPr="007B0C8B" w:rsidRDefault="00E92474" w:rsidP="00E92474">
      <w:pPr>
        <w:pStyle w:val="Heading2"/>
      </w:pPr>
      <w:r w:rsidRPr="007B0C8B">
        <w:lastRenderedPageBreak/>
        <w:t>5.</w:t>
      </w:r>
      <w:r>
        <w:t>2</w:t>
      </w:r>
      <w:r w:rsidRPr="007B0C8B">
        <w:tab/>
        <w:t>Requirements on the UE</w:t>
      </w:r>
      <w:bookmarkEnd w:id="3"/>
      <w:bookmarkEnd w:id="4"/>
      <w:bookmarkEnd w:id="5"/>
      <w:bookmarkEnd w:id="6"/>
      <w:bookmarkEnd w:id="7"/>
      <w:bookmarkEnd w:id="8"/>
      <w:bookmarkEnd w:id="9"/>
      <w:bookmarkEnd w:id="10"/>
      <w:bookmarkEnd w:id="11"/>
    </w:p>
    <w:p w14:paraId="5D78639A" w14:textId="77777777" w:rsidR="00E92474" w:rsidRDefault="00E92474" w:rsidP="00E92474">
      <w:pPr>
        <w:pStyle w:val="Heading3"/>
      </w:pPr>
      <w:bookmarkStart w:id="123" w:name="_Toc19634563"/>
      <w:bookmarkStart w:id="124" w:name="_Toc26875621"/>
      <w:bookmarkStart w:id="125" w:name="_Toc35528371"/>
      <w:bookmarkStart w:id="126" w:name="_Toc35533132"/>
      <w:bookmarkStart w:id="127" w:name="_Toc45028474"/>
      <w:bookmarkStart w:id="128" w:name="_Toc45274139"/>
      <w:bookmarkStart w:id="129" w:name="_Toc45274726"/>
      <w:bookmarkStart w:id="130" w:name="_Toc51167983"/>
      <w:bookmarkStart w:id="131" w:name="_Toc161837957"/>
      <w:r w:rsidRPr="007B0C8B">
        <w:t>5.</w:t>
      </w:r>
      <w:r>
        <w:t>2</w:t>
      </w:r>
      <w:r w:rsidRPr="007B0C8B">
        <w:t>.1</w:t>
      </w:r>
      <w:r w:rsidRPr="007B0C8B">
        <w:tab/>
        <w:t>General</w:t>
      </w:r>
      <w:bookmarkEnd w:id="123"/>
      <w:bookmarkEnd w:id="124"/>
      <w:bookmarkEnd w:id="125"/>
      <w:bookmarkEnd w:id="126"/>
      <w:bookmarkEnd w:id="127"/>
      <w:bookmarkEnd w:id="128"/>
      <w:bookmarkEnd w:id="129"/>
      <w:bookmarkEnd w:id="130"/>
      <w:bookmarkEnd w:id="131"/>
    </w:p>
    <w:p w14:paraId="6E91F005" w14:textId="77777777" w:rsidR="00E92474" w:rsidRDefault="00E92474" w:rsidP="00E92474">
      <w:r>
        <w:t>The support and usage of ciphering and integrity protection between the UE and the ng-eNB is identical to the support and usage of ciphering and integrity protection between the UE and the eNB as specified in TS 33.401 [10]</w:t>
      </w:r>
      <w:r w:rsidRPr="004613CE">
        <w:t xml:space="preserve"> with the following additional requirement(s):</w:t>
      </w:r>
    </w:p>
    <w:p w14:paraId="6FB1F14A" w14:textId="77777777" w:rsidR="00E92474" w:rsidRDefault="00E92474" w:rsidP="00E92474">
      <w:pPr>
        <w:pStyle w:val="B1"/>
      </w:pPr>
      <w:r>
        <w:t>-</w:t>
      </w:r>
      <w:r>
        <w:tab/>
        <w:t>The UE shall support the use of integrity protection with the ng-</w:t>
      </w:r>
      <w:proofErr w:type="spellStart"/>
      <w:r>
        <w:t>eNB</w:t>
      </w:r>
      <w:proofErr w:type="spellEnd"/>
      <w:r>
        <w:t xml:space="preserve"> over the </w:t>
      </w:r>
      <w:proofErr w:type="spellStart"/>
      <w:r>
        <w:t>Uu</w:t>
      </w:r>
      <w:proofErr w:type="spellEnd"/>
      <w:r>
        <w:t xml:space="preserve"> interface if it supports E-UTRA connected to 5GC.</w:t>
      </w:r>
    </w:p>
    <w:p w14:paraId="18829F4B" w14:textId="77777777" w:rsidR="00E92474" w:rsidRDefault="00E92474" w:rsidP="00E92474">
      <w:pPr>
        <w:pStyle w:val="B1"/>
      </w:pPr>
      <w:r>
        <w:t>-</w:t>
      </w:r>
      <w:r>
        <w:tab/>
        <w:t>The UE shall indicate its support of integrity protection with the ng-eNB if it supports E-UTRA connected to 5GC.</w:t>
      </w:r>
      <w:r w:rsidRPr="004E2DDE">
        <w:t xml:space="preserve"> </w:t>
      </w:r>
    </w:p>
    <w:p w14:paraId="6625BA04" w14:textId="77777777" w:rsidR="00E92474" w:rsidRPr="00F85887" w:rsidRDefault="00E92474" w:rsidP="00E92474">
      <w:r w:rsidRPr="0031191B">
        <w:t>The PEI shall be securely stored in the UE to ensure the integrity of the PEI.</w:t>
      </w:r>
    </w:p>
    <w:p w14:paraId="505E0704" w14:textId="77777777" w:rsidR="00E92474" w:rsidRPr="007B0C8B" w:rsidRDefault="00E92474" w:rsidP="00E92474">
      <w:pPr>
        <w:pStyle w:val="Heading3"/>
      </w:pPr>
      <w:bookmarkStart w:id="132" w:name="_Toc19634564"/>
      <w:bookmarkStart w:id="133" w:name="_Toc26875622"/>
      <w:bookmarkStart w:id="134" w:name="_Toc35528372"/>
      <w:bookmarkStart w:id="135" w:name="_Toc35533133"/>
      <w:bookmarkStart w:id="136" w:name="_Toc45028475"/>
      <w:bookmarkStart w:id="137" w:name="_Toc45274140"/>
      <w:bookmarkStart w:id="138" w:name="_Toc45274727"/>
      <w:bookmarkStart w:id="139" w:name="_Toc51167984"/>
      <w:bookmarkStart w:id="140" w:name="_Toc161837958"/>
      <w:r w:rsidRPr="007B0C8B">
        <w:t>5.</w:t>
      </w:r>
      <w:r>
        <w:t>2</w:t>
      </w:r>
      <w:r w:rsidRPr="007B0C8B">
        <w:t>.2</w:t>
      </w:r>
      <w:r w:rsidRPr="007B0C8B">
        <w:tab/>
        <w:t>User data and signalling data confidentiality</w:t>
      </w:r>
      <w:bookmarkEnd w:id="132"/>
      <w:bookmarkEnd w:id="133"/>
      <w:bookmarkEnd w:id="134"/>
      <w:bookmarkEnd w:id="135"/>
      <w:bookmarkEnd w:id="136"/>
      <w:bookmarkEnd w:id="137"/>
      <w:bookmarkEnd w:id="138"/>
      <w:bookmarkEnd w:id="139"/>
      <w:bookmarkEnd w:id="140"/>
      <w:r w:rsidRPr="007B0C8B">
        <w:t xml:space="preserve"> </w:t>
      </w:r>
    </w:p>
    <w:p w14:paraId="423FFCF2" w14:textId="77777777" w:rsidR="00E92474" w:rsidRPr="007B0C8B" w:rsidRDefault="00E92474" w:rsidP="00E92474">
      <w:r w:rsidRPr="007B0C8B">
        <w:t>The UE shall support ciphering of user data between the UE and the gNB.</w:t>
      </w:r>
    </w:p>
    <w:p w14:paraId="2BD7973F" w14:textId="77777777" w:rsidR="00E92474" w:rsidRDefault="00E92474" w:rsidP="00E92474">
      <w:r w:rsidRPr="005B2F16">
        <w:t>The UE shall activate ciphering of user data based on the indication sent by the gNB.</w:t>
      </w:r>
    </w:p>
    <w:p w14:paraId="08D222BB" w14:textId="77777777" w:rsidR="00E92474" w:rsidRPr="007B0C8B" w:rsidRDefault="00E92474" w:rsidP="00E92474">
      <w:r w:rsidRPr="007B0C8B">
        <w:t>The UE shall support ciphering of RRC and NAS-signalling.</w:t>
      </w:r>
    </w:p>
    <w:p w14:paraId="008B276B" w14:textId="77777777" w:rsidR="00E92474" w:rsidRPr="007B0C8B" w:rsidRDefault="00E92474" w:rsidP="00E92474">
      <w:r w:rsidRPr="007B0C8B">
        <w:t>The UE shall implement the following ciphering algorithms:</w:t>
      </w:r>
    </w:p>
    <w:p w14:paraId="7573F249" w14:textId="77777777" w:rsidR="00E92474" w:rsidRPr="007B0C8B" w:rsidRDefault="00E92474" w:rsidP="00E92474">
      <w:pPr>
        <w:pStyle w:val="B1"/>
      </w:pPr>
      <w:r w:rsidRPr="007B0C8B">
        <w:t xml:space="preserve">NEA0, 128-NEA1, 128-NEA2 as defined in </w:t>
      </w:r>
      <w:r>
        <w:t>Annex D</w:t>
      </w:r>
      <w:r w:rsidRPr="007B0C8B">
        <w:t xml:space="preserve"> of the present document.</w:t>
      </w:r>
    </w:p>
    <w:p w14:paraId="7C22C01F" w14:textId="77777777" w:rsidR="00E92474" w:rsidRPr="007B0C8B" w:rsidRDefault="00E92474" w:rsidP="00E92474">
      <w:r w:rsidRPr="007B0C8B">
        <w:t>The UE may implement the following ciphering algorithm:</w:t>
      </w:r>
    </w:p>
    <w:p w14:paraId="5C315654" w14:textId="79F2F6DD" w:rsidR="00E92474" w:rsidRDefault="00E92474" w:rsidP="00E92474">
      <w:pPr>
        <w:pStyle w:val="B1"/>
        <w:rPr>
          <w:ins w:id="141" w:author="Yuto Nakano" w:date="2024-06-05T13:14:00Z"/>
        </w:rPr>
      </w:pPr>
      <w:r w:rsidRPr="007B0C8B">
        <w:t xml:space="preserve">128-NEA3 as defined in </w:t>
      </w:r>
      <w:r>
        <w:t>Annex D</w:t>
      </w:r>
      <w:r w:rsidRPr="007B0C8B">
        <w:t xml:space="preserve"> of the present document</w:t>
      </w:r>
      <w:ins w:id="142" w:author="Yuto Nakano" w:date="2024-06-05T13:15:00Z">
        <w:r w:rsidR="00036A72">
          <w:t>; and</w:t>
        </w:r>
      </w:ins>
      <w:del w:id="143" w:author="Yuto Nakano" w:date="2024-06-05T13:15:00Z">
        <w:r w:rsidRPr="007B0C8B" w:rsidDel="00036A72">
          <w:delText>.</w:delText>
        </w:r>
      </w:del>
    </w:p>
    <w:p w14:paraId="20E334F1" w14:textId="07A45913" w:rsidR="00355666" w:rsidRPr="007B0C8B" w:rsidRDefault="00355666" w:rsidP="008E66FF">
      <w:pPr>
        <w:pStyle w:val="B1"/>
      </w:pPr>
      <w:ins w:id="144" w:author="Yuto Nakano" w:date="2024-06-05T13:14:00Z">
        <w:r>
          <w:t xml:space="preserve">256-NEA4, 256-NEA5, 256-NEA6 </w:t>
        </w:r>
        <w:r w:rsidRPr="007B0C8B">
          <w:t xml:space="preserve">as defined in </w:t>
        </w:r>
        <w:r>
          <w:t xml:space="preserve">Annex D </w:t>
        </w:r>
        <w:r w:rsidRPr="007B0C8B">
          <w:t>of the present document.</w:t>
        </w:r>
      </w:ins>
    </w:p>
    <w:p w14:paraId="6BC9B219" w14:textId="77777777" w:rsidR="00E92474" w:rsidRDefault="00E92474" w:rsidP="00E92474">
      <w:r w:rsidRPr="00F85887">
        <w:t xml:space="preserve">The UE shall implement the ciphering algorithms as specified in TS 33.401 [10] if it supports E-UTRA connected to 5GC. </w:t>
      </w:r>
    </w:p>
    <w:p w14:paraId="33C26444" w14:textId="77777777" w:rsidR="00E92474" w:rsidRPr="007B0C8B" w:rsidRDefault="00E92474" w:rsidP="00E92474">
      <w:r w:rsidRPr="007B0C8B">
        <w:t xml:space="preserve">Confidentiality protection of the user data between the UE and the gNB is optional to use. </w:t>
      </w:r>
    </w:p>
    <w:p w14:paraId="438D4FDB" w14:textId="77777777" w:rsidR="00E92474" w:rsidRPr="007B0C8B" w:rsidRDefault="00E92474" w:rsidP="00E92474">
      <w:r w:rsidRPr="007B0C8B">
        <w:t>Confidentiality protection of the RRC-signalling, and NAS-signalling is optional to use.</w:t>
      </w:r>
    </w:p>
    <w:p w14:paraId="1F3D6585" w14:textId="77777777" w:rsidR="00E92474" w:rsidRPr="007B0C8B" w:rsidRDefault="00E92474" w:rsidP="00E92474">
      <w:r w:rsidRPr="007B0C8B">
        <w:t>Confidentiality protection should be used whenever regulations permit.</w:t>
      </w:r>
    </w:p>
    <w:p w14:paraId="116C5472" w14:textId="77777777" w:rsidR="00E92474" w:rsidRPr="007B0C8B" w:rsidRDefault="00E92474" w:rsidP="00E92474">
      <w:pPr>
        <w:pStyle w:val="Heading3"/>
      </w:pPr>
      <w:bookmarkStart w:id="145" w:name="_Toc19634565"/>
      <w:bookmarkStart w:id="146" w:name="_Toc26875623"/>
      <w:bookmarkStart w:id="147" w:name="_Toc35528373"/>
      <w:bookmarkStart w:id="148" w:name="_Toc35533134"/>
      <w:bookmarkStart w:id="149" w:name="_Toc45028476"/>
      <w:bookmarkStart w:id="150" w:name="_Toc45274141"/>
      <w:bookmarkStart w:id="151" w:name="_Toc45274728"/>
      <w:bookmarkStart w:id="152" w:name="_Toc51167985"/>
      <w:bookmarkStart w:id="153" w:name="_Toc161837959"/>
      <w:r w:rsidRPr="007B0C8B">
        <w:t>5.</w:t>
      </w:r>
      <w:r>
        <w:t>2</w:t>
      </w:r>
      <w:r w:rsidRPr="007B0C8B">
        <w:t>.3</w:t>
      </w:r>
      <w:r w:rsidRPr="007B0C8B">
        <w:tab/>
        <w:t>User data and signalling data integrity</w:t>
      </w:r>
      <w:bookmarkEnd w:id="145"/>
      <w:bookmarkEnd w:id="146"/>
      <w:bookmarkEnd w:id="147"/>
      <w:bookmarkEnd w:id="148"/>
      <w:bookmarkEnd w:id="149"/>
      <w:bookmarkEnd w:id="150"/>
      <w:bookmarkEnd w:id="151"/>
      <w:bookmarkEnd w:id="152"/>
      <w:bookmarkEnd w:id="153"/>
      <w:r w:rsidRPr="007B0C8B">
        <w:t xml:space="preserve"> </w:t>
      </w:r>
    </w:p>
    <w:p w14:paraId="03F04494" w14:textId="77777777" w:rsidR="00E92474" w:rsidRPr="007B0C8B" w:rsidRDefault="00E92474" w:rsidP="00E92474">
      <w:r w:rsidRPr="007B0C8B">
        <w:t>The UE shall support integrity protection and replay protection of user data between the UE and the gNB.</w:t>
      </w:r>
      <w:r>
        <w:t xml:space="preserve"> The UE shall support integrity protection of user data at any data rate, up to and including, the highest data rate supported by the UE.</w:t>
      </w:r>
    </w:p>
    <w:p w14:paraId="338386DB" w14:textId="77777777" w:rsidR="00E92474" w:rsidRDefault="00E92474" w:rsidP="00E92474">
      <w:r w:rsidRPr="005B2F16">
        <w:t>The UE shall activate integrity protection of user data based on the indication sent by the gNB.</w:t>
      </w:r>
    </w:p>
    <w:p w14:paraId="57D95606" w14:textId="77777777" w:rsidR="00E92474" w:rsidRPr="007B0C8B" w:rsidRDefault="00E92474" w:rsidP="00E92474">
      <w:r w:rsidRPr="007B0C8B">
        <w:t>The UE shall support integrity protection and replay protection of RRC and NAS-signalling.</w:t>
      </w:r>
    </w:p>
    <w:p w14:paraId="47C6158C" w14:textId="77777777" w:rsidR="00E92474" w:rsidRPr="007B0C8B" w:rsidRDefault="00E92474" w:rsidP="00E92474">
      <w:r w:rsidRPr="007B0C8B">
        <w:t>The UE shall implement the following integrity protection algorithms:</w:t>
      </w:r>
    </w:p>
    <w:p w14:paraId="15356EE2" w14:textId="77777777" w:rsidR="00E92474" w:rsidRPr="007B0C8B" w:rsidRDefault="00E92474" w:rsidP="00E92474">
      <w:pPr>
        <w:pStyle w:val="B1"/>
      </w:pPr>
      <w:r w:rsidRPr="007B0C8B">
        <w:t xml:space="preserve">NIA0, 128-NIA1, 128-NIA2 as defined in </w:t>
      </w:r>
      <w:r>
        <w:t>Annex D</w:t>
      </w:r>
      <w:r w:rsidRPr="007B0C8B">
        <w:t xml:space="preserve"> of the present document.</w:t>
      </w:r>
    </w:p>
    <w:p w14:paraId="3DEB9178" w14:textId="77777777" w:rsidR="00E92474" w:rsidRPr="007B0C8B" w:rsidRDefault="00E92474" w:rsidP="00E92474">
      <w:r w:rsidRPr="007B0C8B">
        <w:t>The UE may implement the following integrity protection algorithm:</w:t>
      </w:r>
    </w:p>
    <w:p w14:paraId="1138795F" w14:textId="389C0CC4" w:rsidR="00E92474" w:rsidRDefault="00E92474" w:rsidP="00E92474">
      <w:pPr>
        <w:pStyle w:val="B1"/>
        <w:rPr>
          <w:ins w:id="154" w:author="Yuto Nakano" w:date="2024-06-05T13:15:00Z"/>
        </w:rPr>
      </w:pPr>
      <w:r w:rsidRPr="007B0C8B">
        <w:t xml:space="preserve">128-NIA3 as defined in </w:t>
      </w:r>
      <w:r>
        <w:t>Annex D</w:t>
      </w:r>
      <w:r w:rsidRPr="007B0C8B">
        <w:t xml:space="preserve"> of the present document</w:t>
      </w:r>
      <w:ins w:id="155" w:author="Yuto Nakano" w:date="2024-06-05T13:15:00Z">
        <w:r w:rsidR="00036A72">
          <w:t>; and</w:t>
        </w:r>
      </w:ins>
      <w:del w:id="156" w:author="Yuto Nakano" w:date="2024-06-05T13:15:00Z">
        <w:r w:rsidRPr="007B0C8B" w:rsidDel="00036A72">
          <w:delText>.</w:delText>
        </w:r>
      </w:del>
    </w:p>
    <w:p w14:paraId="6BB4F930" w14:textId="2FC29B1F" w:rsidR="00036A72" w:rsidRPr="007B0C8B" w:rsidRDefault="00036A72" w:rsidP="00E92474">
      <w:pPr>
        <w:pStyle w:val="B1"/>
      </w:pPr>
      <w:ins w:id="157" w:author="Yuto Nakano" w:date="2024-06-05T13:15:00Z">
        <w:r>
          <w:t xml:space="preserve">256-NIA4, 256-NIA5, 256-NIA6 </w:t>
        </w:r>
        <w:r w:rsidRPr="007B0C8B">
          <w:t xml:space="preserve">as defined in </w:t>
        </w:r>
        <w:r>
          <w:t xml:space="preserve">Annex D </w:t>
        </w:r>
        <w:r w:rsidRPr="007B0C8B">
          <w:t>of the present document.</w:t>
        </w:r>
      </w:ins>
    </w:p>
    <w:p w14:paraId="3E94DDA5" w14:textId="77777777" w:rsidR="00E92474" w:rsidRDefault="00E92474" w:rsidP="00E92474">
      <w:r w:rsidRPr="00F85887">
        <w:t xml:space="preserve">The UE shall implement the integrity algorithms as specified in TS 33.401 [10] if it supports E-UTRA connected to 5GC. </w:t>
      </w:r>
    </w:p>
    <w:p w14:paraId="7007DC41" w14:textId="77777777" w:rsidR="00E92474" w:rsidRPr="007B0C8B" w:rsidRDefault="00E92474" w:rsidP="00E92474">
      <w:r w:rsidRPr="007B0C8B">
        <w:t xml:space="preserve">Integrity protection of the user data between the UE and the gNB is optional to use. </w:t>
      </w:r>
    </w:p>
    <w:p w14:paraId="7899973B" w14:textId="77777777" w:rsidR="00E92474" w:rsidRPr="007B0C8B" w:rsidRDefault="00E92474" w:rsidP="00E92474">
      <w:pPr>
        <w:pStyle w:val="NO"/>
      </w:pPr>
      <w:r w:rsidRPr="007B0C8B">
        <w:lastRenderedPageBreak/>
        <w:t>NOTE:</w:t>
      </w:r>
      <w:r w:rsidRPr="007B0C8B">
        <w:tab/>
        <w:t>Integrity protection of user plane adds the overhead of the packet size and increases the processing load both in the UE and the gNB.</w:t>
      </w:r>
    </w:p>
    <w:p w14:paraId="374BA8BF" w14:textId="77777777" w:rsidR="00E92474" w:rsidRPr="007B0C8B" w:rsidRDefault="00E92474" w:rsidP="00E92474">
      <w:r w:rsidRPr="007B0C8B">
        <w:t>Integrity protection of the RRC-signalling, and NAS-signalling is mandatory to use, except in the following cases:</w:t>
      </w:r>
    </w:p>
    <w:p w14:paraId="6C957A08" w14:textId="77777777" w:rsidR="00E92474" w:rsidRPr="007B0C8B" w:rsidRDefault="00E92474" w:rsidP="00E92474">
      <w:r w:rsidRPr="007B0C8B">
        <w:t xml:space="preserve">All NAS signalling messages except those explicitly listed in TS 24.501 [35] as exceptions shall be integrity-protected. </w:t>
      </w:r>
    </w:p>
    <w:p w14:paraId="3D776C28" w14:textId="77777777" w:rsidR="00E92474" w:rsidRPr="007B0C8B" w:rsidRDefault="00E92474" w:rsidP="00E92474">
      <w:r w:rsidRPr="007B0C8B">
        <w:t>All RRC signalling messages except those explicitly listed in TS 38.331 [2</w:t>
      </w:r>
      <w:r>
        <w:t>2</w:t>
      </w:r>
      <w:r w:rsidRPr="007B0C8B">
        <w:t>] as exceptions shall be integrity-protected</w:t>
      </w:r>
      <w:r w:rsidRPr="000C5F18">
        <w:t xml:space="preserve"> </w:t>
      </w:r>
      <w:r>
        <w:t>with an integrity protection algorithm different from NIA0, except for unauthenticated emergency calls.</w:t>
      </w:r>
    </w:p>
    <w:p w14:paraId="297D2010" w14:textId="77777777" w:rsidR="00E92474" w:rsidRPr="007B0C8B" w:rsidRDefault="00E92474" w:rsidP="00E92474">
      <w:r w:rsidRPr="007B0C8B">
        <w:t>The UE shall implement NIA0 for integrity protection of NAS and RRC signalling. NIA0 is only allowed for unauthenticated emergency session as specified in clause 10.2.2.</w:t>
      </w:r>
    </w:p>
    <w:p w14:paraId="5AFE6615" w14:textId="77777777" w:rsidR="00E92474" w:rsidRDefault="00E92474" w:rsidP="00E92474">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179D5B60" w14:textId="77777777" w:rsidR="00A95105" w:rsidRDefault="00A95105" w:rsidP="00E92474">
      <w:pPr>
        <w:tabs>
          <w:tab w:val="left" w:pos="3495"/>
        </w:tabs>
        <w:jc w:val="center"/>
        <w:rPr>
          <w:sz w:val="48"/>
          <w:szCs w:val="48"/>
        </w:rPr>
      </w:pPr>
    </w:p>
    <w:p w14:paraId="506F5D0E" w14:textId="77777777" w:rsidR="00866590" w:rsidRDefault="00866590" w:rsidP="00866590">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4E4D1482" w14:textId="77777777" w:rsidR="00DA6671" w:rsidRPr="007B0C8B" w:rsidRDefault="00DA6671" w:rsidP="00DA6671">
      <w:pPr>
        <w:pStyle w:val="Heading2"/>
      </w:pPr>
      <w:bookmarkStart w:id="158" w:name="_Toc19634568"/>
      <w:bookmarkStart w:id="159" w:name="_Toc26875626"/>
      <w:bookmarkStart w:id="160" w:name="_Toc35528376"/>
      <w:bookmarkStart w:id="161" w:name="_Toc35533137"/>
      <w:bookmarkStart w:id="162" w:name="_Toc45028479"/>
      <w:bookmarkStart w:id="163" w:name="_Toc45274144"/>
      <w:bookmarkStart w:id="164" w:name="_Toc45274731"/>
      <w:bookmarkStart w:id="165" w:name="_Toc51167988"/>
      <w:bookmarkStart w:id="166" w:name="_Toc161837962"/>
      <w:r w:rsidRPr="007B0C8B">
        <w:t>5.</w:t>
      </w:r>
      <w:r>
        <w:t>3</w:t>
      </w:r>
      <w:r w:rsidRPr="007B0C8B">
        <w:tab/>
        <w:t>Requirements on the gNB</w:t>
      </w:r>
      <w:bookmarkEnd w:id="158"/>
      <w:bookmarkEnd w:id="159"/>
      <w:bookmarkEnd w:id="160"/>
      <w:bookmarkEnd w:id="161"/>
      <w:bookmarkEnd w:id="162"/>
      <w:bookmarkEnd w:id="163"/>
      <w:bookmarkEnd w:id="164"/>
      <w:bookmarkEnd w:id="165"/>
      <w:bookmarkEnd w:id="166"/>
    </w:p>
    <w:p w14:paraId="7E189A09" w14:textId="77777777" w:rsidR="00DA6671" w:rsidRPr="007B0C8B" w:rsidRDefault="00DA6671" w:rsidP="00DA6671">
      <w:pPr>
        <w:pStyle w:val="Heading3"/>
      </w:pPr>
      <w:bookmarkStart w:id="167" w:name="_Toc19634569"/>
      <w:bookmarkStart w:id="168" w:name="_Toc26875627"/>
      <w:bookmarkStart w:id="169" w:name="_Toc35528377"/>
      <w:bookmarkStart w:id="170" w:name="_Toc35533138"/>
      <w:bookmarkStart w:id="171" w:name="_Toc45028480"/>
      <w:bookmarkStart w:id="172" w:name="_Toc45274145"/>
      <w:bookmarkStart w:id="173" w:name="_Toc45274732"/>
      <w:bookmarkStart w:id="174" w:name="_Toc51167989"/>
      <w:bookmarkStart w:id="175" w:name="_Toc161837963"/>
      <w:r w:rsidRPr="007B0C8B">
        <w:t>5.</w:t>
      </w:r>
      <w:r>
        <w:t>3</w:t>
      </w:r>
      <w:r w:rsidRPr="007B0C8B">
        <w:t>.1</w:t>
      </w:r>
      <w:r w:rsidRPr="007B0C8B">
        <w:tab/>
        <w:t>General</w:t>
      </w:r>
      <w:bookmarkEnd w:id="167"/>
      <w:bookmarkEnd w:id="168"/>
      <w:bookmarkEnd w:id="169"/>
      <w:bookmarkEnd w:id="170"/>
      <w:bookmarkEnd w:id="171"/>
      <w:bookmarkEnd w:id="172"/>
      <w:bookmarkEnd w:id="173"/>
      <w:bookmarkEnd w:id="174"/>
      <w:bookmarkEnd w:id="175"/>
    </w:p>
    <w:p w14:paraId="10DA512B" w14:textId="77777777" w:rsidR="00DA6671" w:rsidRPr="007B0C8B" w:rsidRDefault="00DA6671" w:rsidP="00DA6671">
      <w:r w:rsidRPr="007B0C8B">
        <w:t xml:space="preserve">The security requirements given in this </w:t>
      </w:r>
      <w:r>
        <w:t>clause</w:t>
      </w:r>
      <w:r w:rsidRPr="007B0C8B">
        <w:t xml:space="preserve"> apply to all types of gNBs. More stringent requirements for specific types of gNBs may be defined in other 3GPP specifications.</w:t>
      </w:r>
    </w:p>
    <w:p w14:paraId="2268A8E1" w14:textId="77777777" w:rsidR="00DA6671" w:rsidRPr="007B0C8B" w:rsidRDefault="00DA6671" w:rsidP="00DA6671">
      <w:pPr>
        <w:pStyle w:val="Heading3"/>
      </w:pPr>
      <w:bookmarkStart w:id="176" w:name="_Toc19634570"/>
      <w:bookmarkStart w:id="177" w:name="_Toc26875628"/>
      <w:bookmarkStart w:id="178" w:name="_Toc35528378"/>
      <w:bookmarkStart w:id="179" w:name="_Toc35533139"/>
      <w:bookmarkStart w:id="180" w:name="_Toc45028481"/>
      <w:bookmarkStart w:id="181" w:name="_Toc45274146"/>
      <w:bookmarkStart w:id="182" w:name="_Toc45274733"/>
      <w:bookmarkStart w:id="183" w:name="_Toc51167990"/>
      <w:bookmarkStart w:id="184" w:name="_Toc161837964"/>
      <w:r w:rsidRPr="007B0C8B">
        <w:t>5.</w:t>
      </w:r>
      <w:r>
        <w:t>3</w:t>
      </w:r>
      <w:r w:rsidRPr="007B0C8B">
        <w:t>.2</w:t>
      </w:r>
      <w:r w:rsidRPr="007B0C8B">
        <w:tab/>
        <w:t>User data and signalling data confidentiality</w:t>
      </w:r>
      <w:bookmarkEnd w:id="176"/>
      <w:bookmarkEnd w:id="177"/>
      <w:bookmarkEnd w:id="178"/>
      <w:bookmarkEnd w:id="179"/>
      <w:bookmarkEnd w:id="180"/>
      <w:bookmarkEnd w:id="181"/>
      <w:bookmarkEnd w:id="182"/>
      <w:bookmarkEnd w:id="183"/>
      <w:bookmarkEnd w:id="184"/>
      <w:r w:rsidRPr="007B0C8B">
        <w:t xml:space="preserve"> </w:t>
      </w:r>
    </w:p>
    <w:p w14:paraId="24237371" w14:textId="77777777" w:rsidR="00DA6671" w:rsidRPr="007B0C8B" w:rsidRDefault="00DA6671" w:rsidP="00DA6671">
      <w:r w:rsidRPr="007B0C8B">
        <w:t>The gNB shall support ciphering of user data between the UE and the gNB.</w:t>
      </w:r>
    </w:p>
    <w:p w14:paraId="7F107643" w14:textId="77777777" w:rsidR="00DA6671" w:rsidRDefault="00DA6671" w:rsidP="00DA6671">
      <w:r w:rsidRPr="005B2F16">
        <w:t>The gNB shall activate ciphering of user data based on the security policy sent by the SMF.</w:t>
      </w:r>
    </w:p>
    <w:p w14:paraId="3595DBBB" w14:textId="77777777" w:rsidR="00DA6671" w:rsidRPr="007B0C8B" w:rsidRDefault="00DA6671" w:rsidP="00DA6671">
      <w:r w:rsidRPr="007B0C8B">
        <w:t>The gNB shall support ciphering of RRC-signalling.</w:t>
      </w:r>
    </w:p>
    <w:p w14:paraId="511B6448" w14:textId="77777777" w:rsidR="00DA6671" w:rsidRPr="007B0C8B" w:rsidRDefault="00DA6671" w:rsidP="00DA6671">
      <w:r w:rsidRPr="007B0C8B">
        <w:t>The gNB shall implement the following ciphering algorithms:</w:t>
      </w:r>
    </w:p>
    <w:p w14:paraId="22E305B6" w14:textId="77777777" w:rsidR="00DA6671" w:rsidRPr="007B0C8B" w:rsidRDefault="00DA6671" w:rsidP="00DA6671">
      <w:pPr>
        <w:pStyle w:val="B1"/>
      </w:pPr>
      <w:r w:rsidRPr="007B0C8B">
        <w:t>-</w:t>
      </w:r>
      <w:r w:rsidRPr="007B0C8B">
        <w:tab/>
        <w:t xml:space="preserve">NEA0, 128-NEA1, 128-NEA2 as defined in </w:t>
      </w:r>
      <w:r>
        <w:t>Annex D</w:t>
      </w:r>
      <w:r w:rsidRPr="007B0C8B">
        <w:t xml:space="preserve"> of the present document.</w:t>
      </w:r>
    </w:p>
    <w:p w14:paraId="7A5ECBA4" w14:textId="77777777" w:rsidR="00DA6671" w:rsidRPr="007B0C8B" w:rsidRDefault="00DA6671" w:rsidP="00DA6671">
      <w:r w:rsidRPr="007B0C8B">
        <w:t>The gNB may implement the following ciphering algorithm:</w:t>
      </w:r>
    </w:p>
    <w:p w14:paraId="21B73915" w14:textId="64C63223" w:rsidR="00DA6671" w:rsidRDefault="00DA6671" w:rsidP="00DA6671">
      <w:pPr>
        <w:pStyle w:val="B1"/>
        <w:rPr>
          <w:ins w:id="185" w:author="Yuto Nakano" w:date="2024-06-05T13:12:00Z"/>
        </w:rPr>
      </w:pPr>
      <w:r w:rsidRPr="007B0C8B">
        <w:t>-</w:t>
      </w:r>
      <w:r w:rsidRPr="007B0C8B">
        <w:tab/>
        <w:t xml:space="preserve">128-NEA3 as defined in </w:t>
      </w:r>
      <w:r>
        <w:t>Annex D</w:t>
      </w:r>
      <w:r w:rsidRPr="007B0C8B">
        <w:t xml:space="preserve"> of the present document</w:t>
      </w:r>
      <w:ins w:id="186" w:author="Yuto Nakano" w:date="2024-06-05T13:15:00Z">
        <w:r w:rsidR="008E66FF">
          <w:t>; and</w:t>
        </w:r>
      </w:ins>
      <w:del w:id="187" w:author="Yuto Nakano" w:date="2024-06-05T13:15:00Z">
        <w:r w:rsidRPr="007B0C8B" w:rsidDel="008E66FF">
          <w:delText>.</w:delText>
        </w:r>
      </w:del>
    </w:p>
    <w:p w14:paraId="208070E0" w14:textId="12887C5D" w:rsidR="00735C27" w:rsidRPr="007B0C8B" w:rsidRDefault="00735C27" w:rsidP="00735C27">
      <w:pPr>
        <w:pStyle w:val="B1"/>
      </w:pPr>
      <w:ins w:id="188" w:author="Yuto Nakano" w:date="2024-06-05T13:12:00Z">
        <w:r>
          <w:t>-</w:t>
        </w:r>
        <w:r>
          <w:tab/>
          <w:t>256-NEA4, 256-NEA5</w:t>
        </w:r>
      </w:ins>
      <w:ins w:id="189" w:author="Yuto Nakano" w:date="2024-06-05T13:13:00Z">
        <w:r w:rsidR="00F034C6">
          <w:t>,</w:t>
        </w:r>
      </w:ins>
      <w:ins w:id="190" w:author="Yuto Nakano" w:date="2024-06-05T13:12:00Z">
        <w:r>
          <w:t xml:space="preserve"> 256-NEA6 </w:t>
        </w:r>
        <w:r w:rsidRPr="007B0C8B">
          <w:t xml:space="preserve">as defined in </w:t>
        </w:r>
        <w:r>
          <w:t xml:space="preserve">Annex D </w:t>
        </w:r>
        <w:r w:rsidRPr="007B0C8B">
          <w:t>of the present document.</w:t>
        </w:r>
      </w:ins>
    </w:p>
    <w:p w14:paraId="0D15A0B1" w14:textId="77777777" w:rsidR="00DA6671" w:rsidRPr="007B0C8B" w:rsidRDefault="00DA6671" w:rsidP="00DA6671">
      <w:r w:rsidRPr="007B0C8B">
        <w:t xml:space="preserve">Confidentiality protection of user data between the UE and the gNB is optional to use. </w:t>
      </w:r>
    </w:p>
    <w:p w14:paraId="11C25369" w14:textId="77777777" w:rsidR="00DA6671" w:rsidRPr="007B0C8B" w:rsidRDefault="00DA6671" w:rsidP="00DA6671">
      <w:r w:rsidRPr="007B0C8B">
        <w:t>Confidentiality protection of the RRC-signalling is optional to use.</w:t>
      </w:r>
    </w:p>
    <w:p w14:paraId="6706A3F5" w14:textId="77777777" w:rsidR="00DA6671" w:rsidRPr="007B0C8B" w:rsidRDefault="00DA6671" w:rsidP="00DA6671">
      <w:r w:rsidRPr="007B0C8B">
        <w:t>Confidentiality protection should be used whenever regulations permit.</w:t>
      </w:r>
    </w:p>
    <w:p w14:paraId="04CCCC6B" w14:textId="77777777" w:rsidR="00DA6671" w:rsidRPr="007B0C8B" w:rsidRDefault="00DA6671" w:rsidP="00DA6671">
      <w:pPr>
        <w:pStyle w:val="Heading3"/>
      </w:pPr>
      <w:bookmarkStart w:id="191" w:name="_Toc19634571"/>
      <w:bookmarkStart w:id="192" w:name="_Toc26875629"/>
      <w:bookmarkStart w:id="193" w:name="_Toc35528379"/>
      <w:bookmarkStart w:id="194" w:name="_Toc35533140"/>
      <w:bookmarkStart w:id="195" w:name="_Toc45028482"/>
      <w:bookmarkStart w:id="196" w:name="_Toc45274147"/>
      <w:bookmarkStart w:id="197" w:name="_Toc45274734"/>
      <w:bookmarkStart w:id="198" w:name="_Toc51167991"/>
      <w:bookmarkStart w:id="199" w:name="_Toc161837965"/>
      <w:r w:rsidRPr="007B0C8B">
        <w:t>5.</w:t>
      </w:r>
      <w:r>
        <w:t>3</w:t>
      </w:r>
      <w:r w:rsidRPr="007B0C8B">
        <w:t>.3</w:t>
      </w:r>
      <w:r w:rsidRPr="007B0C8B">
        <w:tab/>
        <w:t>User data and signalling data integrity</w:t>
      </w:r>
      <w:bookmarkEnd w:id="191"/>
      <w:bookmarkEnd w:id="192"/>
      <w:bookmarkEnd w:id="193"/>
      <w:bookmarkEnd w:id="194"/>
      <w:bookmarkEnd w:id="195"/>
      <w:bookmarkEnd w:id="196"/>
      <w:bookmarkEnd w:id="197"/>
      <w:bookmarkEnd w:id="198"/>
      <w:bookmarkEnd w:id="199"/>
      <w:r w:rsidRPr="007B0C8B">
        <w:t xml:space="preserve"> </w:t>
      </w:r>
    </w:p>
    <w:p w14:paraId="3FCAD341" w14:textId="77777777" w:rsidR="00DA6671" w:rsidRPr="007B0C8B" w:rsidRDefault="00DA6671" w:rsidP="00DA6671">
      <w:r w:rsidRPr="007B0C8B">
        <w:t>The gNB shall support integrity protection and replay protection of user data between the UE and the gNB.</w:t>
      </w:r>
    </w:p>
    <w:p w14:paraId="631728CC" w14:textId="77777777" w:rsidR="00DA6671" w:rsidRDefault="00DA6671" w:rsidP="00DA6671">
      <w:r w:rsidRPr="005B2F16">
        <w:t>The gNB shall activate integrity protection of user data based on the security policy sent by the SMF.</w:t>
      </w:r>
    </w:p>
    <w:p w14:paraId="0A84FF31" w14:textId="77777777" w:rsidR="00DA6671" w:rsidRPr="007B0C8B" w:rsidRDefault="00DA6671" w:rsidP="00DA6671">
      <w:r w:rsidRPr="007B0C8B">
        <w:t>The gNB shall support integrity protection and replay protection of RRC-signalling.</w:t>
      </w:r>
    </w:p>
    <w:p w14:paraId="2B3EAF8D" w14:textId="77777777" w:rsidR="00DA6671" w:rsidRPr="007B0C8B" w:rsidRDefault="00DA6671" w:rsidP="00DA6671">
      <w:r w:rsidRPr="007B0C8B">
        <w:t>The gNB shall support the following integrity protection algorithms:</w:t>
      </w:r>
    </w:p>
    <w:p w14:paraId="1EE18945" w14:textId="77777777" w:rsidR="00DA6671" w:rsidRPr="007B0C8B" w:rsidRDefault="00DA6671" w:rsidP="00DA6671">
      <w:pPr>
        <w:pStyle w:val="B1"/>
      </w:pPr>
      <w:r w:rsidRPr="007B0C8B">
        <w:t>-</w:t>
      </w:r>
      <w:r w:rsidRPr="007B0C8B">
        <w:tab/>
        <w:t xml:space="preserve">NIA0, 128-NIA1, 128-NIA2 as defined in </w:t>
      </w:r>
      <w:r>
        <w:t>Annex D</w:t>
      </w:r>
      <w:r w:rsidRPr="007B0C8B">
        <w:t xml:space="preserve"> of the present document.</w:t>
      </w:r>
    </w:p>
    <w:p w14:paraId="4D5BD5C3" w14:textId="77777777" w:rsidR="00DA6671" w:rsidRPr="007B0C8B" w:rsidRDefault="00DA6671" w:rsidP="00DA6671">
      <w:r w:rsidRPr="007B0C8B">
        <w:lastRenderedPageBreak/>
        <w:t>The gNB may support the following integrity protection algorithm:</w:t>
      </w:r>
    </w:p>
    <w:p w14:paraId="57246E6F" w14:textId="1164B76F" w:rsidR="00DA6671" w:rsidRDefault="00DA6671" w:rsidP="00DA6671">
      <w:pPr>
        <w:pStyle w:val="B1"/>
        <w:rPr>
          <w:ins w:id="200" w:author="Yuto Nakano" w:date="2024-06-05T13:12:00Z"/>
        </w:rPr>
      </w:pPr>
      <w:r w:rsidRPr="007B0C8B">
        <w:t>-</w:t>
      </w:r>
      <w:r w:rsidRPr="007B0C8B">
        <w:tab/>
        <w:t xml:space="preserve">128-NIA3 as defined in </w:t>
      </w:r>
      <w:r>
        <w:t>Annex D</w:t>
      </w:r>
      <w:r w:rsidRPr="007B0C8B">
        <w:t xml:space="preserve"> of the present document</w:t>
      </w:r>
      <w:ins w:id="201" w:author="Yuto Nakano" w:date="2024-06-05T13:15:00Z">
        <w:r w:rsidR="00AE4F47">
          <w:t>; and</w:t>
        </w:r>
      </w:ins>
      <w:del w:id="202" w:author="Yuto Nakano" w:date="2024-06-05T13:15:00Z">
        <w:r w:rsidRPr="007B0C8B" w:rsidDel="00AE4F47">
          <w:delText>.</w:delText>
        </w:r>
      </w:del>
    </w:p>
    <w:p w14:paraId="74469FD1" w14:textId="7C8AB03C" w:rsidR="00735C27" w:rsidRPr="007B0C8B" w:rsidRDefault="00735C27" w:rsidP="00735C27">
      <w:pPr>
        <w:pStyle w:val="B1"/>
      </w:pPr>
      <w:ins w:id="203" w:author="Yuto Nakano" w:date="2024-06-05T13:12:00Z">
        <w:r>
          <w:t>-</w:t>
        </w:r>
        <w:r>
          <w:tab/>
          <w:t>256-NIA4, 256-NIA5</w:t>
        </w:r>
      </w:ins>
      <w:ins w:id="204" w:author="Yuto Nakano" w:date="2024-06-05T13:13:00Z">
        <w:r w:rsidR="00F034C6">
          <w:t xml:space="preserve">, </w:t>
        </w:r>
      </w:ins>
      <w:ins w:id="205" w:author="Yuto Nakano" w:date="2024-06-05T13:12:00Z">
        <w:r>
          <w:t xml:space="preserve">256-NIA6 </w:t>
        </w:r>
        <w:r w:rsidRPr="007B0C8B">
          <w:t xml:space="preserve">as defined in </w:t>
        </w:r>
        <w:r>
          <w:t xml:space="preserve">Annex D </w:t>
        </w:r>
        <w:r w:rsidRPr="007B0C8B">
          <w:t>of the present document.</w:t>
        </w:r>
      </w:ins>
    </w:p>
    <w:p w14:paraId="2BAD74F0" w14:textId="77777777" w:rsidR="00DA6671" w:rsidRPr="007B0C8B" w:rsidRDefault="00DA6671" w:rsidP="00DA6671">
      <w:r w:rsidRPr="007B0C8B">
        <w:t xml:space="preserve">Integrity protection of the user data between the UE and the gNB is optional to </w:t>
      </w:r>
      <w:proofErr w:type="gramStart"/>
      <w:r w:rsidRPr="007B0C8B">
        <w:t>use, and</w:t>
      </w:r>
      <w:proofErr w:type="gramEnd"/>
      <w:r w:rsidRPr="007B0C8B">
        <w:t xml:space="preserve"> shall not use NIA0.</w:t>
      </w:r>
    </w:p>
    <w:p w14:paraId="386BE225" w14:textId="77777777" w:rsidR="00DA6671" w:rsidRPr="007B0C8B" w:rsidRDefault="00DA6671" w:rsidP="00DA6671">
      <w:pPr>
        <w:pStyle w:val="NO"/>
      </w:pPr>
      <w:r w:rsidRPr="007B0C8B">
        <w:t xml:space="preserve">NOTE: </w:t>
      </w:r>
      <w:r w:rsidRPr="007B0C8B">
        <w:tab/>
        <w:t>Integrity protection of user plane adds the overhead of the packet size and increases the processing load both in the UE and the gNB. NIA0 will add an unnecessary overhead of 32-bits MAC with no security benefits.</w:t>
      </w:r>
    </w:p>
    <w:p w14:paraId="1DCF7FCF" w14:textId="77777777" w:rsidR="00DA6671" w:rsidRDefault="00DA6671" w:rsidP="00DA6671">
      <w:r w:rsidRPr="005B2F16">
        <w:t>All RRC signalling messages except those explicitly listed in TS 38.331 [2</w:t>
      </w:r>
      <w:r>
        <w:t>2</w:t>
      </w:r>
      <w:r w:rsidRPr="005B2F16">
        <w:t>] as exceptions shall be integrity-protected</w:t>
      </w:r>
      <w:r w:rsidRPr="000C331E">
        <w:t xml:space="preserve"> </w:t>
      </w:r>
      <w:r>
        <w:t>with an integrity protection algorithm different from NIA0, except for unauthenticated emergency calls.</w:t>
      </w:r>
    </w:p>
    <w:p w14:paraId="4265968A" w14:textId="5756CD8C" w:rsidR="00DA6671" w:rsidRPr="00A95105" w:rsidRDefault="00DA6671" w:rsidP="00A95105">
      <w:r w:rsidRPr="007B0C8B">
        <w:t>NIA0 shall be disabled in gNB in the deployments where support of unauthenticated emergency session is not a regulatory requirement.</w:t>
      </w:r>
    </w:p>
    <w:p w14:paraId="356F7CFB" w14:textId="77777777" w:rsidR="00866590" w:rsidRDefault="00866590" w:rsidP="00866590">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732A363B" w14:textId="77777777" w:rsidR="00866590" w:rsidRDefault="00866590" w:rsidP="00866590">
      <w:pPr>
        <w:tabs>
          <w:tab w:val="left" w:pos="3495"/>
        </w:tabs>
        <w:jc w:val="center"/>
        <w:rPr>
          <w:sz w:val="48"/>
          <w:szCs w:val="48"/>
        </w:rPr>
      </w:pPr>
    </w:p>
    <w:p w14:paraId="6588163B" w14:textId="77777777" w:rsidR="00DA6671" w:rsidRDefault="00DA6671" w:rsidP="00DA6671">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78955157" w14:textId="77777777" w:rsidR="00160920" w:rsidRPr="007B0C8B" w:rsidRDefault="00160920" w:rsidP="00160920">
      <w:pPr>
        <w:pStyle w:val="Heading2"/>
      </w:pPr>
      <w:bookmarkStart w:id="206" w:name="_Toc19634580"/>
      <w:bookmarkStart w:id="207" w:name="_Toc26875638"/>
      <w:bookmarkStart w:id="208" w:name="_Toc35528388"/>
      <w:bookmarkStart w:id="209" w:name="_Toc35533149"/>
      <w:bookmarkStart w:id="210" w:name="_Toc45028491"/>
      <w:bookmarkStart w:id="211" w:name="_Toc45274156"/>
      <w:bookmarkStart w:id="212" w:name="_Toc45274743"/>
      <w:bookmarkStart w:id="213" w:name="_Toc51168000"/>
      <w:bookmarkStart w:id="214" w:name="_Toc161837974"/>
      <w:r w:rsidRPr="004B2A2C">
        <w:t>5.5</w:t>
      </w:r>
      <w:r w:rsidRPr="007B0C8B">
        <w:tab/>
        <w:t>Requirements on the AMF</w:t>
      </w:r>
      <w:bookmarkEnd w:id="206"/>
      <w:bookmarkEnd w:id="207"/>
      <w:bookmarkEnd w:id="208"/>
      <w:bookmarkEnd w:id="209"/>
      <w:bookmarkEnd w:id="210"/>
      <w:bookmarkEnd w:id="211"/>
      <w:bookmarkEnd w:id="212"/>
      <w:bookmarkEnd w:id="213"/>
      <w:bookmarkEnd w:id="214"/>
    </w:p>
    <w:p w14:paraId="135E7D7B" w14:textId="77777777" w:rsidR="00160920" w:rsidRPr="007B0C8B" w:rsidRDefault="00160920" w:rsidP="00160920">
      <w:pPr>
        <w:pStyle w:val="Heading3"/>
      </w:pPr>
      <w:bookmarkStart w:id="215" w:name="_Toc19634581"/>
      <w:bookmarkStart w:id="216" w:name="_Toc26875639"/>
      <w:bookmarkStart w:id="217" w:name="_Toc35528389"/>
      <w:bookmarkStart w:id="218" w:name="_Toc35533150"/>
      <w:bookmarkStart w:id="219" w:name="_Toc45028492"/>
      <w:bookmarkStart w:id="220" w:name="_Toc45274157"/>
      <w:bookmarkStart w:id="221" w:name="_Toc45274744"/>
      <w:bookmarkStart w:id="222" w:name="_Toc51168001"/>
      <w:bookmarkStart w:id="223" w:name="_Toc161837975"/>
      <w:r>
        <w:t>5.5.1</w:t>
      </w:r>
      <w:r w:rsidRPr="007B0C8B">
        <w:tab/>
        <w:t>Signalling data confidentiality</w:t>
      </w:r>
      <w:bookmarkEnd w:id="215"/>
      <w:bookmarkEnd w:id="216"/>
      <w:bookmarkEnd w:id="217"/>
      <w:bookmarkEnd w:id="218"/>
      <w:bookmarkEnd w:id="219"/>
      <w:bookmarkEnd w:id="220"/>
      <w:bookmarkEnd w:id="221"/>
      <w:bookmarkEnd w:id="222"/>
      <w:bookmarkEnd w:id="223"/>
      <w:r w:rsidRPr="007B0C8B">
        <w:t xml:space="preserve"> </w:t>
      </w:r>
    </w:p>
    <w:p w14:paraId="2B00895D" w14:textId="77777777" w:rsidR="00160920" w:rsidRPr="007B0C8B" w:rsidRDefault="00160920" w:rsidP="00160920">
      <w:r w:rsidRPr="007B0C8B">
        <w:t>The AMF shall support ciphering of NAS-signalling.</w:t>
      </w:r>
    </w:p>
    <w:p w14:paraId="4EA278AB" w14:textId="77777777" w:rsidR="00160920" w:rsidRPr="007B0C8B" w:rsidRDefault="00160920" w:rsidP="00160920">
      <w:r w:rsidRPr="007B0C8B">
        <w:t>The AMF shall support the following ciphering algorithms:</w:t>
      </w:r>
    </w:p>
    <w:p w14:paraId="49FC27B0" w14:textId="77777777" w:rsidR="00160920" w:rsidRPr="007B0C8B" w:rsidRDefault="00160920" w:rsidP="00160920">
      <w:pPr>
        <w:pStyle w:val="B1"/>
      </w:pPr>
      <w:r w:rsidRPr="007B0C8B">
        <w:t>-</w:t>
      </w:r>
      <w:r w:rsidRPr="007B0C8B">
        <w:tab/>
        <w:t xml:space="preserve">NEA0, 128-NEA1, 128-NEA2 as defined </w:t>
      </w:r>
      <w:proofErr w:type="gramStart"/>
      <w:r w:rsidRPr="007B0C8B">
        <w:t xml:space="preserve">in </w:t>
      </w:r>
      <w:r w:rsidRPr="00EC56CA">
        <w:t xml:space="preserve"> </w:t>
      </w:r>
      <w:r>
        <w:t>Annex</w:t>
      </w:r>
      <w:proofErr w:type="gramEnd"/>
      <w:r>
        <w:t xml:space="preserve"> D</w:t>
      </w:r>
      <w:r w:rsidRPr="007B0C8B">
        <w:t xml:space="preserve"> of the present document.</w:t>
      </w:r>
    </w:p>
    <w:p w14:paraId="698B7688" w14:textId="77777777" w:rsidR="00160920" w:rsidRPr="007B0C8B" w:rsidRDefault="00160920" w:rsidP="00160920">
      <w:r w:rsidRPr="007B0C8B">
        <w:t>The AMF may support the following ciphering algorithm:</w:t>
      </w:r>
    </w:p>
    <w:p w14:paraId="264F3951" w14:textId="26C4AB17" w:rsidR="00160920" w:rsidRDefault="00160920" w:rsidP="00160920">
      <w:pPr>
        <w:pStyle w:val="B1"/>
        <w:rPr>
          <w:ins w:id="224" w:author="Yuto Nakano" w:date="2024-06-05T13:10:00Z"/>
        </w:rPr>
      </w:pPr>
      <w:r w:rsidRPr="007B0C8B">
        <w:t>-</w:t>
      </w:r>
      <w:r w:rsidRPr="007B0C8B">
        <w:tab/>
        <w:t xml:space="preserve">128-NEA3 as defined in </w:t>
      </w:r>
      <w:r>
        <w:t xml:space="preserve">Annex D </w:t>
      </w:r>
      <w:r w:rsidRPr="007B0C8B">
        <w:t>of the present document</w:t>
      </w:r>
      <w:ins w:id="225" w:author="Yuto Nakano" w:date="2024-06-05T13:16:00Z">
        <w:r w:rsidR="00322A36">
          <w:t>; and</w:t>
        </w:r>
      </w:ins>
      <w:del w:id="226" w:author="Yuto Nakano" w:date="2024-06-05T13:16:00Z">
        <w:r w:rsidRPr="007B0C8B" w:rsidDel="00322A36">
          <w:delText>.</w:delText>
        </w:r>
      </w:del>
    </w:p>
    <w:p w14:paraId="7875803D" w14:textId="445CB004" w:rsidR="00D239BF" w:rsidRPr="007B0C8B" w:rsidRDefault="00D239BF" w:rsidP="00547DE9">
      <w:pPr>
        <w:pStyle w:val="B1"/>
      </w:pPr>
      <w:ins w:id="227" w:author="Yuto Nakano" w:date="2024-06-05T13:11:00Z">
        <w:r>
          <w:t>-</w:t>
        </w:r>
        <w:r>
          <w:tab/>
          <w:t>256-NEA4, 256-NEA5</w:t>
        </w:r>
      </w:ins>
      <w:ins w:id="228" w:author="Yuto Nakano" w:date="2024-06-05T13:14:00Z">
        <w:r w:rsidR="00355666">
          <w:t xml:space="preserve">, </w:t>
        </w:r>
      </w:ins>
      <w:ins w:id="229" w:author="Yuto Nakano" w:date="2024-06-05T13:11:00Z">
        <w:r w:rsidR="00547DE9">
          <w:t xml:space="preserve">256-NEA6 </w:t>
        </w:r>
        <w:r w:rsidR="00547DE9" w:rsidRPr="007B0C8B">
          <w:t xml:space="preserve">as defined in </w:t>
        </w:r>
        <w:r w:rsidR="00547DE9">
          <w:t xml:space="preserve">Annex D </w:t>
        </w:r>
        <w:r w:rsidR="00547DE9" w:rsidRPr="007B0C8B">
          <w:t>of the present document.</w:t>
        </w:r>
      </w:ins>
    </w:p>
    <w:p w14:paraId="4856A035" w14:textId="77777777" w:rsidR="00160920" w:rsidRPr="007B0C8B" w:rsidRDefault="00160920" w:rsidP="00160920">
      <w:r w:rsidRPr="007B0C8B">
        <w:t>Confidentiality protection NAS-signalling is optional to use.</w:t>
      </w:r>
    </w:p>
    <w:p w14:paraId="3E4CEB8B" w14:textId="77777777" w:rsidR="00160920" w:rsidRPr="007B0C8B" w:rsidRDefault="00160920" w:rsidP="00160920">
      <w:r w:rsidRPr="007B0C8B">
        <w:t>Confidentiality protection should be used whenever regulations permit.</w:t>
      </w:r>
    </w:p>
    <w:p w14:paraId="27F5089E" w14:textId="77777777" w:rsidR="00160920" w:rsidRPr="007B0C8B" w:rsidRDefault="00160920" w:rsidP="00160920">
      <w:pPr>
        <w:pStyle w:val="Heading3"/>
      </w:pPr>
      <w:bookmarkStart w:id="230" w:name="_Toc19634582"/>
      <w:bookmarkStart w:id="231" w:name="_Toc26875640"/>
      <w:bookmarkStart w:id="232" w:name="_Toc35528390"/>
      <w:bookmarkStart w:id="233" w:name="_Toc35533151"/>
      <w:bookmarkStart w:id="234" w:name="_Toc45028493"/>
      <w:bookmarkStart w:id="235" w:name="_Toc45274158"/>
      <w:bookmarkStart w:id="236" w:name="_Toc45274745"/>
      <w:bookmarkStart w:id="237" w:name="_Toc51168002"/>
      <w:bookmarkStart w:id="238" w:name="_Toc161837976"/>
      <w:r>
        <w:t>5.5.2</w:t>
      </w:r>
      <w:r w:rsidRPr="007B0C8B">
        <w:tab/>
        <w:t>Signalling data integrity</w:t>
      </w:r>
      <w:bookmarkEnd w:id="230"/>
      <w:bookmarkEnd w:id="231"/>
      <w:bookmarkEnd w:id="232"/>
      <w:bookmarkEnd w:id="233"/>
      <w:bookmarkEnd w:id="234"/>
      <w:bookmarkEnd w:id="235"/>
      <w:bookmarkEnd w:id="236"/>
      <w:bookmarkEnd w:id="237"/>
      <w:bookmarkEnd w:id="238"/>
      <w:r w:rsidRPr="007B0C8B">
        <w:t xml:space="preserve"> </w:t>
      </w:r>
    </w:p>
    <w:p w14:paraId="7E58560F" w14:textId="77777777" w:rsidR="00160920" w:rsidRPr="007B0C8B" w:rsidRDefault="00160920" w:rsidP="00160920">
      <w:r w:rsidRPr="007B0C8B">
        <w:t>The AMF shall support integrity protection and replay protection of NAS-signalling.</w:t>
      </w:r>
    </w:p>
    <w:p w14:paraId="1DEA744A" w14:textId="77777777" w:rsidR="00160920" w:rsidRPr="007B0C8B" w:rsidRDefault="00160920" w:rsidP="00160920">
      <w:r w:rsidRPr="007B0C8B">
        <w:t>The AMF shall support the following integrity protection algorithms:</w:t>
      </w:r>
    </w:p>
    <w:p w14:paraId="467BF1A8" w14:textId="77777777" w:rsidR="00160920" w:rsidRPr="007B0C8B" w:rsidRDefault="00160920" w:rsidP="00160920">
      <w:pPr>
        <w:pStyle w:val="B1"/>
      </w:pPr>
      <w:r w:rsidRPr="007B0C8B">
        <w:t>-</w:t>
      </w:r>
      <w:r w:rsidRPr="007B0C8B">
        <w:tab/>
      </w:r>
      <w:r>
        <w:t xml:space="preserve">NIA-0, </w:t>
      </w:r>
      <w:r w:rsidRPr="007B0C8B">
        <w:t xml:space="preserve">128-NIA1, 128-NIA2 as defined </w:t>
      </w:r>
      <w:proofErr w:type="gramStart"/>
      <w:r w:rsidRPr="007B0C8B">
        <w:t xml:space="preserve">in </w:t>
      </w:r>
      <w:r w:rsidRPr="00EC56CA">
        <w:t xml:space="preserve"> </w:t>
      </w:r>
      <w:r>
        <w:t>Annex</w:t>
      </w:r>
      <w:proofErr w:type="gramEnd"/>
      <w:r>
        <w:t xml:space="preserve"> D</w:t>
      </w:r>
      <w:r w:rsidRPr="007B0C8B">
        <w:t xml:space="preserve"> of the present document.</w:t>
      </w:r>
    </w:p>
    <w:p w14:paraId="1BF28B68" w14:textId="77777777" w:rsidR="00160920" w:rsidRPr="007B0C8B" w:rsidRDefault="00160920" w:rsidP="00160920">
      <w:r w:rsidRPr="007B0C8B">
        <w:t>The AMF may support the following integrity protection algorithm:</w:t>
      </w:r>
    </w:p>
    <w:p w14:paraId="42DAD24C" w14:textId="0EAA2859" w:rsidR="00160920" w:rsidRDefault="00160920" w:rsidP="00160920">
      <w:pPr>
        <w:pStyle w:val="B1"/>
        <w:rPr>
          <w:ins w:id="239" w:author="Yuto Nakano" w:date="2024-06-05T13:12:00Z"/>
        </w:rPr>
      </w:pPr>
      <w:r w:rsidRPr="007B0C8B">
        <w:t>-</w:t>
      </w:r>
      <w:r w:rsidRPr="007B0C8B">
        <w:tab/>
        <w:t xml:space="preserve">128-NIA3 as defined </w:t>
      </w:r>
      <w:proofErr w:type="gramStart"/>
      <w:r w:rsidRPr="007B0C8B">
        <w:t xml:space="preserve">in </w:t>
      </w:r>
      <w:r w:rsidRPr="00EC56CA">
        <w:t xml:space="preserve"> </w:t>
      </w:r>
      <w:r>
        <w:t>Annex</w:t>
      </w:r>
      <w:proofErr w:type="gramEnd"/>
      <w:r>
        <w:t xml:space="preserve"> D</w:t>
      </w:r>
      <w:r w:rsidRPr="007B0C8B">
        <w:t xml:space="preserve"> of the present document</w:t>
      </w:r>
      <w:ins w:id="240" w:author="Yuto Nakano" w:date="2024-06-05T13:16:00Z">
        <w:r w:rsidR="00322A36">
          <w:t>; and</w:t>
        </w:r>
      </w:ins>
      <w:del w:id="241" w:author="Yuto Nakano" w:date="2024-06-05T13:16:00Z">
        <w:r w:rsidRPr="007B0C8B" w:rsidDel="00322A36">
          <w:delText>.</w:delText>
        </w:r>
      </w:del>
    </w:p>
    <w:p w14:paraId="269A0DED" w14:textId="63F1F275" w:rsidR="00735C27" w:rsidRPr="007B0C8B" w:rsidRDefault="00735C27" w:rsidP="00735C27">
      <w:pPr>
        <w:pStyle w:val="B1"/>
      </w:pPr>
      <w:ins w:id="242" w:author="Yuto Nakano" w:date="2024-06-05T13:12:00Z">
        <w:r>
          <w:t>-</w:t>
        </w:r>
        <w:r>
          <w:tab/>
          <w:t>256-NIA4, 256-NIA5</w:t>
        </w:r>
      </w:ins>
      <w:ins w:id="243" w:author="Yuto Nakano" w:date="2024-06-05T13:14:00Z">
        <w:r w:rsidR="00355666">
          <w:t>,</w:t>
        </w:r>
      </w:ins>
      <w:ins w:id="244" w:author="Yuto Nakano" w:date="2024-06-05T13:12:00Z">
        <w:r>
          <w:t xml:space="preserve"> 256-NIA6 </w:t>
        </w:r>
        <w:r w:rsidRPr="007B0C8B">
          <w:t xml:space="preserve">as defined in </w:t>
        </w:r>
        <w:r>
          <w:t xml:space="preserve">Annex D </w:t>
        </w:r>
        <w:r w:rsidRPr="007B0C8B">
          <w:t>of the present document.</w:t>
        </w:r>
      </w:ins>
    </w:p>
    <w:p w14:paraId="5FC28C51" w14:textId="77777777" w:rsidR="00160920" w:rsidRPr="007B0C8B" w:rsidRDefault="00160920" w:rsidP="00160920">
      <w:r w:rsidRPr="007B0C8B">
        <w:t>NIA0 shall be disabled in AMF in the deployments where support of unauthenticated emergency session is not a regulatory requirement.</w:t>
      </w:r>
    </w:p>
    <w:p w14:paraId="781D76D5" w14:textId="1E179CF9" w:rsidR="00DA6671" w:rsidRPr="00A95105" w:rsidRDefault="00160920" w:rsidP="00A95105">
      <w:r w:rsidRPr="005B2F16">
        <w:lastRenderedPageBreak/>
        <w:t>All NAS signalling messages except those explicitly listed in TS 24.501 [35] as exceptions shall be integrity-protected</w:t>
      </w:r>
      <w:r w:rsidRPr="00045FBB">
        <w:t xml:space="preserve"> </w:t>
      </w:r>
      <w:r>
        <w:t>with an algorithm different to NIA-0 except for emergency calls</w:t>
      </w:r>
      <w:r w:rsidRPr="005B2F16">
        <w:t>.</w:t>
      </w:r>
    </w:p>
    <w:p w14:paraId="23164173" w14:textId="77777777" w:rsidR="00DA6671" w:rsidRDefault="00DA6671" w:rsidP="00DA6671">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1A819F28" w14:textId="77777777" w:rsidR="00DB7A98" w:rsidRDefault="00DB7A98" w:rsidP="00322A36">
      <w:pPr>
        <w:tabs>
          <w:tab w:val="left" w:pos="3495"/>
        </w:tabs>
        <w:rPr>
          <w:sz w:val="48"/>
          <w:szCs w:val="48"/>
        </w:rPr>
      </w:pPr>
    </w:p>
    <w:p w14:paraId="74484749" w14:textId="3281A945" w:rsidR="00DB7A98" w:rsidRDefault="00DB7A98" w:rsidP="00DB7A98">
      <w:pPr>
        <w:tabs>
          <w:tab w:val="left" w:pos="3495"/>
        </w:tabs>
        <w:jc w:val="center"/>
        <w:rPr>
          <w:sz w:val="48"/>
          <w:szCs w:val="48"/>
        </w:rPr>
      </w:pPr>
      <w:r w:rsidRPr="00F43BFC">
        <w:rPr>
          <w:sz w:val="48"/>
          <w:szCs w:val="48"/>
        </w:rPr>
        <w:t xml:space="preserve">***START OF </w:t>
      </w:r>
      <w:r w:rsidR="00E92474">
        <w:rPr>
          <w:sz w:val="48"/>
          <w:szCs w:val="48"/>
        </w:rPr>
        <w:t>NEXT</w:t>
      </w:r>
      <w:r>
        <w:rPr>
          <w:sz w:val="48"/>
          <w:szCs w:val="48"/>
        </w:rPr>
        <w:t xml:space="preserve"> CHANGE</w:t>
      </w:r>
      <w:r w:rsidRPr="00F43BFC">
        <w:rPr>
          <w:sz w:val="48"/>
          <w:szCs w:val="48"/>
        </w:rPr>
        <w:t>***</w:t>
      </w:r>
    </w:p>
    <w:p w14:paraId="1F8515CF" w14:textId="77777777" w:rsidR="00FD6A61" w:rsidRDefault="00FD6A61" w:rsidP="00FD6A61">
      <w:pPr>
        <w:pStyle w:val="Heading2"/>
      </w:pPr>
      <w:bookmarkStart w:id="245" w:name="_Toc19634603"/>
      <w:bookmarkStart w:id="246" w:name="_Toc26875663"/>
      <w:bookmarkStart w:id="247" w:name="_Toc35528413"/>
      <w:bookmarkStart w:id="248" w:name="_Toc35533174"/>
      <w:bookmarkStart w:id="249" w:name="_Toc45028516"/>
      <w:bookmarkStart w:id="250" w:name="_Toc45274181"/>
      <w:bookmarkStart w:id="251" w:name="_Toc45274768"/>
      <w:bookmarkStart w:id="252" w:name="_Toc51168025"/>
      <w:bookmarkStart w:id="253" w:name="_Toc161838001"/>
      <w:r w:rsidRPr="007B0C8B">
        <w:t>5.</w:t>
      </w:r>
      <w:r>
        <w:t>11</w:t>
      </w:r>
      <w:r w:rsidRPr="007B0C8B">
        <w:tab/>
      </w:r>
      <w:r>
        <w:t>Requirements for algorithms, and algorithm selection</w:t>
      </w:r>
      <w:bookmarkEnd w:id="245"/>
      <w:bookmarkEnd w:id="246"/>
      <w:bookmarkEnd w:id="247"/>
      <w:bookmarkEnd w:id="248"/>
      <w:bookmarkEnd w:id="249"/>
      <w:bookmarkEnd w:id="250"/>
      <w:bookmarkEnd w:id="251"/>
      <w:bookmarkEnd w:id="252"/>
      <w:bookmarkEnd w:id="253"/>
    </w:p>
    <w:p w14:paraId="4FA27792" w14:textId="77777777" w:rsidR="00FD6A61" w:rsidRPr="00F85887" w:rsidRDefault="00FD6A61" w:rsidP="00FD6A61">
      <w:pPr>
        <w:pStyle w:val="Heading3"/>
      </w:pPr>
      <w:bookmarkStart w:id="254" w:name="_Toc19634604"/>
      <w:bookmarkStart w:id="255" w:name="_Toc26875664"/>
      <w:bookmarkStart w:id="256" w:name="_Toc35528414"/>
      <w:bookmarkStart w:id="257" w:name="_Toc35533175"/>
      <w:bookmarkStart w:id="258" w:name="_Toc45028517"/>
      <w:bookmarkStart w:id="259" w:name="_Toc45274182"/>
      <w:bookmarkStart w:id="260" w:name="_Toc45274769"/>
      <w:bookmarkStart w:id="261" w:name="_Toc51168026"/>
      <w:bookmarkStart w:id="262" w:name="_Toc161838002"/>
      <w:r>
        <w:rPr>
          <w:sz w:val="32"/>
        </w:rPr>
        <w:t>5.11.1</w:t>
      </w:r>
      <w:r>
        <w:rPr>
          <w:sz w:val="32"/>
        </w:rPr>
        <w:tab/>
      </w:r>
      <w:r>
        <w:t>Algorithm identifier values</w:t>
      </w:r>
      <w:bookmarkEnd w:id="254"/>
      <w:bookmarkEnd w:id="255"/>
      <w:bookmarkEnd w:id="256"/>
      <w:bookmarkEnd w:id="257"/>
      <w:bookmarkEnd w:id="258"/>
      <w:bookmarkEnd w:id="259"/>
      <w:bookmarkEnd w:id="260"/>
      <w:bookmarkEnd w:id="261"/>
      <w:bookmarkEnd w:id="262"/>
    </w:p>
    <w:p w14:paraId="26D1FFEC" w14:textId="77777777" w:rsidR="00FD6A61" w:rsidRPr="007B0C8B" w:rsidRDefault="00FD6A61" w:rsidP="00FD6A61">
      <w:pPr>
        <w:pStyle w:val="Heading4"/>
      </w:pPr>
      <w:bookmarkStart w:id="263" w:name="_Toc19634605"/>
      <w:bookmarkStart w:id="264" w:name="_Toc26875665"/>
      <w:bookmarkStart w:id="265" w:name="_Toc35528415"/>
      <w:bookmarkStart w:id="266" w:name="_Toc35533176"/>
      <w:bookmarkStart w:id="267" w:name="_Toc45028518"/>
      <w:bookmarkStart w:id="268" w:name="_Toc45274183"/>
      <w:bookmarkStart w:id="269" w:name="_Toc45274770"/>
      <w:bookmarkStart w:id="270" w:name="_Toc51168027"/>
      <w:bookmarkStart w:id="271" w:name="_Toc161838003"/>
      <w:r w:rsidRPr="007B0C8B">
        <w:t>5.</w:t>
      </w:r>
      <w:r>
        <w:t>11</w:t>
      </w:r>
      <w:r w:rsidRPr="007B0C8B">
        <w:t>.1</w:t>
      </w:r>
      <w:r>
        <w:t>.1</w:t>
      </w:r>
      <w:r>
        <w:tab/>
      </w:r>
      <w:r w:rsidRPr="007B0C8B">
        <w:t>Ciphering algorithm identifier values</w:t>
      </w:r>
      <w:bookmarkEnd w:id="263"/>
      <w:bookmarkEnd w:id="264"/>
      <w:bookmarkEnd w:id="265"/>
      <w:bookmarkEnd w:id="266"/>
      <w:bookmarkEnd w:id="267"/>
      <w:bookmarkEnd w:id="268"/>
      <w:bookmarkEnd w:id="269"/>
      <w:bookmarkEnd w:id="270"/>
      <w:bookmarkEnd w:id="271"/>
    </w:p>
    <w:p w14:paraId="6153B914" w14:textId="77777777" w:rsidR="00FD6A61" w:rsidRPr="007B0C8B" w:rsidRDefault="00FD6A61" w:rsidP="00FD6A61">
      <w:r w:rsidRPr="007B0C8B">
        <w:t xml:space="preserve">All </w:t>
      </w:r>
      <w:r>
        <w:t>i</w:t>
      </w:r>
      <w:r w:rsidRPr="007B0C8B">
        <w:t xml:space="preserve">dentifiers and names specified in this </w:t>
      </w:r>
      <w:r>
        <w:t>sub-clause</w:t>
      </w:r>
      <w:r w:rsidRPr="007B0C8B">
        <w:t xml:space="preserve"> are for</w:t>
      </w:r>
      <w:r>
        <w:t xml:space="preserve"> </w:t>
      </w:r>
      <w:r w:rsidRPr="007B0C8B">
        <w:t>5G</w:t>
      </w:r>
      <w:r w:rsidRPr="00F85887">
        <w:t xml:space="preserve"> </w:t>
      </w:r>
      <w:r>
        <w:t>NAS and New Radio</w:t>
      </w:r>
      <w:r w:rsidRPr="007B0C8B">
        <w:t>.</w:t>
      </w:r>
      <w:r>
        <w:t xml:space="preserve"> In relation to AS capabilities, the </w:t>
      </w:r>
      <w:proofErr w:type="gramStart"/>
      <w:r>
        <w:t>identifiers</w:t>
      </w:r>
      <w:proofErr w:type="gramEnd"/>
      <w:r>
        <w:t xml:space="preserve"> and names for E-UTRAN connected to 5GC are specified in TS 33.401 [10]. </w:t>
      </w:r>
      <w:r w:rsidRPr="007B0C8B">
        <w:t xml:space="preserve"> </w:t>
      </w:r>
    </w:p>
    <w:p w14:paraId="63F024E2" w14:textId="77777777" w:rsidR="00FD6A61" w:rsidRPr="007B0C8B" w:rsidRDefault="00FD6A61" w:rsidP="00FD6A61">
      <w:r w:rsidRPr="007B0C8B">
        <w:t xml:space="preserve">Each </w:t>
      </w:r>
      <w:r>
        <w:t>e</w:t>
      </w:r>
      <w:r w:rsidRPr="007B0C8B">
        <w:t xml:space="preserve">ncryption </w:t>
      </w:r>
      <w:r>
        <w:t>a</w:t>
      </w:r>
      <w:r w:rsidRPr="007B0C8B">
        <w:t xml:space="preserve">lgorithm will be assigned a 4-bit identifier. The following values for ciphering algorithms are defined: </w:t>
      </w:r>
    </w:p>
    <w:p w14:paraId="0EC3CC2B" w14:textId="77777777" w:rsidR="00FD6A61" w:rsidRPr="007B0C8B" w:rsidRDefault="00FD6A61" w:rsidP="00FD6A61">
      <w:pPr>
        <w:pStyle w:val="B1"/>
      </w:pPr>
      <w:r w:rsidRPr="007B0C8B">
        <w:t>"0000</w:t>
      </w:r>
      <w:r w:rsidRPr="007B0C8B">
        <w:rPr>
          <w:vertAlign w:val="subscript"/>
        </w:rPr>
        <w:t>2</w:t>
      </w:r>
      <w:r w:rsidRPr="007B0C8B">
        <w:t>"         NEA0</w:t>
      </w:r>
      <w:r w:rsidRPr="007B0C8B">
        <w:tab/>
      </w:r>
      <w:r w:rsidRPr="007B0C8B">
        <w:tab/>
      </w:r>
      <w:r w:rsidRPr="007B0C8B">
        <w:tab/>
        <w:t xml:space="preserve">Null ciphering </w:t>
      </w:r>
      <w:proofErr w:type="gramStart"/>
      <w:r w:rsidRPr="007B0C8B">
        <w:t>algorithm;</w:t>
      </w:r>
      <w:proofErr w:type="gramEnd"/>
    </w:p>
    <w:p w14:paraId="087C4DD7" w14:textId="77777777" w:rsidR="00FD6A61" w:rsidRPr="007B0C8B" w:rsidRDefault="00FD6A61" w:rsidP="00FD6A61">
      <w:pPr>
        <w:pStyle w:val="B1"/>
      </w:pPr>
      <w:r w:rsidRPr="007B0C8B">
        <w:t>"0001</w:t>
      </w:r>
      <w:r w:rsidRPr="007B0C8B">
        <w:rPr>
          <w:vertAlign w:val="subscript"/>
        </w:rPr>
        <w:t>2</w:t>
      </w:r>
      <w:r w:rsidRPr="007B0C8B">
        <w:t>"         128-NEA1</w:t>
      </w:r>
      <w:r w:rsidRPr="007B0C8B">
        <w:tab/>
      </w:r>
      <w:r w:rsidRPr="007B0C8B">
        <w:tab/>
        <w:t xml:space="preserve">128-bit SNOW 3G based </w:t>
      </w:r>
      <w:proofErr w:type="gramStart"/>
      <w:r w:rsidRPr="007B0C8B">
        <w:t>algorithm;</w:t>
      </w:r>
      <w:proofErr w:type="gramEnd"/>
    </w:p>
    <w:p w14:paraId="23C2D7C5" w14:textId="77777777" w:rsidR="00FD6A61" w:rsidRPr="007B0C8B" w:rsidRDefault="00FD6A61" w:rsidP="00FD6A61">
      <w:pPr>
        <w:pStyle w:val="B1"/>
      </w:pPr>
      <w:r w:rsidRPr="007B0C8B">
        <w:t>"0010</w:t>
      </w:r>
      <w:r w:rsidRPr="007B0C8B">
        <w:rPr>
          <w:vertAlign w:val="subscript"/>
        </w:rPr>
        <w:t>2</w:t>
      </w:r>
      <w:r w:rsidRPr="007B0C8B">
        <w:t>"         128-NEA2</w:t>
      </w:r>
      <w:r w:rsidRPr="007B0C8B">
        <w:tab/>
      </w:r>
      <w:r w:rsidRPr="007B0C8B">
        <w:tab/>
        <w:t>128-bit AES based algorithm;</w:t>
      </w:r>
      <w:del w:id="272" w:author="Yuto Nakano" w:date="2024-06-05T15:33:00Z">
        <w:r w:rsidRPr="007B0C8B" w:rsidDel="00FD6A61">
          <w:delText xml:space="preserve"> and</w:delText>
        </w:r>
      </w:del>
    </w:p>
    <w:p w14:paraId="3F54B198" w14:textId="2B927621" w:rsidR="00FD6A61" w:rsidRDefault="00FD6A61" w:rsidP="00FD6A61">
      <w:pPr>
        <w:pStyle w:val="B1"/>
        <w:rPr>
          <w:ins w:id="273" w:author="Yuto Nakano" w:date="2024-06-05T15:33:00Z"/>
        </w:rPr>
      </w:pPr>
      <w:r w:rsidRPr="007B0C8B">
        <w:t>"0011</w:t>
      </w:r>
      <w:r w:rsidRPr="007B0C8B">
        <w:rPr>
          <w:vertAlign w:val="subscript"/>
        </w:rPr>
        <w:t>2</w:t>
      </w:r>
      <w:r w:rsidRPr="007B0C8B">
        <w:t>"         128-NEA3</w:t>
      </w:r>
      <w:r w:rsidRPr="007B0C8B">
        <w:tab/>
      </w:r>
      <w:r w:rsidRPr="007B0C8B">
        <w:tab/>
        <w:t>128-bit ZUC based algorithm</w:t>
      </w:r>
      <w:del w:id="274" w:author="Yuto Nakano" w:date="2024-06-05T15:33:00Z">
        <w:r w:rsidRPr="007B0C8B" w:rsidDel="00FD6A61">
          <w:delText>.</w:delText>
        </w:r>
      </w:del>
      <w:ins w:id="275" w:author="Yuto Nakano" w:date="2024-06-05T15:33:00Z">
        <w:r>
          <w:t>;</w:t>
        </w:r>
      </w:ins>
    </w:p>
    <w:p w14:paraId="40A7D6C1" w14:textId="665BAF8E" w:rsidR="00FD6A61" w:rsidRPr="007B0C8B" w:rsidRDefault="00FD6A61" w:rsidP="00FD6A61">
      <w:pPr>
        <w:pStyle w:val="B1"/>
        <w:rPr>
          <w:ins w:id="276" w:author="Yuto Nakano" w:date="2024-06-05T15:33:00Z"/>
        </w:rPr>
      </w:pPr>
      <w:ins w:id="277" w:author="Yuto Nakano" w:date="2024-06-05T15:33:00Z">
        <w:r w:rsidRPr="007B0C8B">
          <w:t>"</w:t>
        </w:r>
      </w:ins>
      <w:ins w:id="278" w:author="Rudolph, Hans Christian" w:date="2024-07-24T16:15:00Z">
        <w:r w:rsidR="00374782">
          <w:t>01</w:t>
        </w:r>
      </w:ins>
      <w:ins w:id="279" w:author="Yuto Nakano" w:date="2024-06-05T15:33:00Z">
        <w:r w:rsidRPr="007B0C8B">
          <w:t>0</w:t>
        </w:r>
      </w:ins>
      <w:ins w:id="280" w:author="Rudolph, Hans Christian" w:date="2024-07-24T16:15:00Z">
        <w:r w:rsidR="00374782">
          <w:t>0</w:t>
        </w:r>
      </w:ins>
      <w:ins w:id="281" w:author="Yuto Nakano" w:date="2024-06-05T15:33:00Z">
        <w:r w:rsidRPr="007B0C8B">
          <w:rPr>
            <w:vertAlign w:val="subscript"/>
          </w:rPr>
          <w:t>2</w:t>
        </w:r>
        <w:r w:rsidRPr="007B0C8B">
          <w:t xml:space="preserve">"         </w:t>
        </w:r>
        <w:r>
          <w:t>256</w:t>
        </w:r>
        <w:r w:rsidRPr="007B0C8B">
          <w:t>-NEA</w:t>
        </w:r>
        <w:r>
          <w:t>4</w:t>
        </w:r>
        <w:r w:rsidRPr="007B0C8B">
          <w:tab/>
        </w:r>
        <w:r w:rsidRPr="007B0C8B">
          <w:tab/>
        </w:r>
        <w:r>
          <w:t>256</w:t>
        </w:r>
        <w:r w:rsidRPr="007B0C8B">
          <w:t xml:space="preserve">-bit </w:t>
        </w:r>
        <w:r>
          <w:t>Snow</w:t>
        </w:r>
        <w:r w:rsidRPr="007B0C8B">
          <w:t xml:space="preserve"> </w:t>
        </w:r>
        <w:r>
          <w:t>5</w:t>
        </w:r>
        <w:r w:rsidRPr="007B0C8B">
          <w:t xml:space="preserve">G based </w:t>
        </w:r>
        <w:proofErr w:type="gramStart"/>
        <w:r w:rsidRPr="007B0C8B">
          <w:t>algorithm;</w:t>
        </w:r>
        <w:proofErr w:type="gramEnd"/>
      </w:ins>
    </w:p>
    <w:p w14:paraId="01E69063" w14:textId="33C3BFAD" w:rsidR="00FD6A61" w:rsidRPr="007B0C8B" w:rsidRDefault="00FD6A61" w:rsidP="00FD6A61">
      <w:pPr>
        <w:pStyle w:val="B1"/>
        <w:rPr>
          <w:ins w:id="282" w:author="Yuto Nakano" w:date="2024-06-05T15:33:00Z"/>
        </w:rPr>
      </w:pPr>
      <w:ins w:id="283" w:author="Yuto Nakano" w:date="2024-06-05T15:33:00Z">
        <w:r w:rsidRPr="007B0C8B">
          <w:t>"</w:t>
        </w:r>
      </w:ins>
      <w:ins w:id="284" w:author="Rudolph, Hans Christian" w:date="2024-07-24T16:15:00Z">
        <w:r w:rsidR="00374782">
          <w:t>01</w:t>
        </w:r>
      </w:ins>
      <w:ins w:id="285" w:author="Yuto Nakano" w:date="2024-06-18T15:14:00Z">
        <w:r w:rsidR="00BC53E9">
          <w:t>0</w:t>
        </w:r>
      </w:ins>
      <w:ins w:id="286" w:author="Rudolph, Hans Christian" w:date="2024-07-24T16:15:00Z">
        <w:r w:rsidR="00374782">
          <w:t>1</w:t>
        </w:r>
      </w:ins>
      <w:ins w:id="287" w:author="Yuto Nakano" w:date="2024-06-05T15:33:00Z">
        <w:r w:rsidRPr="007B0C8B">
          <w:rPr>
            <w:vertAlign w:val="subscript"/>
          </w:rPr>
          <w:t>2</w:t>
        </w:r>
        <w:r w:rsidRPr="007B0C8B">
          <w:t xml:space="preserve">"         </w:t>
        </w:r>
        <w:r>
          <w:t>256</w:t>
        </w:r>
        <w:r w:rsidRPr="007B0C8B">
          <w:t>-NEA</w:t>
        </w:r>
        <w:r>
          <w:t>5</w:t>
        </w:r>
        <w:r w:rsidRPr="007B0C8B">
          <w:tab/>
        </w:r>
        <w:r w:rsidRPr="007B0C8B">
          <w:tab/>
        </w:r>
        <w:r>
          <w:t>256</w:t>
        </w:r>
        <w:r w:rsidRPr="007B0C8B">
          <w:t>-bit AES</w:t>
        </w:r>
        <w:r>
          <w:t>-256</w:t>
        </w:r>
        <w:r w:rsidRPr="007B0C8B">
          <w:t xml:space="preserve"> based algorithm; and</w:t>
        </w:r>
      </w:ins>
    </w:p>
    <w:p w14:paraId="71ED89CA" w14:textId="51255201" w:rsidR="00FD6A61" w:rsidRPr="007B0C8B" w:rsidRDefault="00FD6A61" w:rsidP="00FD6A61">
      <w:pPr>
        <w:pStyle w:val="B1"/>
      </w:pPr>
      <w:ins w:id="288" w:author="Yuto Nakano" w:date="2024-06-05T15:33:00Z">
        <w:r w:rsidRPr="007B0C8B">
          <w:t>"</w:t>
        </w:r>
      </w:ins>
      <w:ins w:id="289" w:author="Rudolph, Hans Christian" w:date="2024-07-24T16:16:00Z">
        <w:r w:rsidR="00374782">
          <w:t>01</w:t>
        </w:r>
      </w:ins>
      <w:ins w:id="290" w:author="Yuto Nakano" w:date="2024-06-05T15:33:00Z">
        <w:r w:rsidRPr="007B0C8B">
          <w:t>1</w:t>
        </w:r>
      </w:ins>
      <w:ins w:id="291" w:author="Rudolph, Hans Christian" w:date="2024-07-24T16:16:00Z">
        <w:r w:rsidR="00374782">
          <w:t>0</w:t>
        </w:r>
      </w:ins>
      <w:ins w:id="292" w:author="Yuto Nakano" w:date="2024-06-05T15:33:00Z">
        <w:r w:rsidRPr="007B0C8B">
          <w:rPr>
            <w:vertAlign w:val="subscript"/>
          </w:rPr>
          <w:t>2</w:t>
        </w:r>
        <w:r w:rsidRPr="007B0C8B">
          <w:t xml:space="preserve">"         </w:t>
        </w:r>
        <w:r>
          <w:t>256</w:t>
        </w:r>
        <w:r w:rsidRPr="007B0C8B">
          <w:t>-NEA</w:t>
        </w:r>
        <w:r>
          <w:t>6</w:t>
        </w:r>
        <w:r w:rsidRPr="007B0C8B">
          <w:tab/>
        </w:r>
        <w:r w:rsidRPr="007B0C8B">
          <w:tab/>
        </w:r>
        <w:r>
          <w:t>256</w:t>
        </w:r>
        <w:r w:rsidRPr="007B0C8B">
          <w:t>-bit ZUC</w:t>
        </w:r>
        <w:r>
          <w:t>-256</w:t>
        </w:r>
        <w:r w:rsidRPr="007B0C8B">
          <w:t xml:space="preserve"> based algorithm.</w:t>
        </w:r>
      </w:ins>
    </w:p>
    <w:p w14:paraId="17BE4B90" w14:textId="77777777" w:rsidR="00FD6A61" w:rsidRPr="007B0C8B" w:rsidRDefault="00FD6A61" w:rsidP="00FD6A61">
      <w:r w:rsidRPr="007B0C8B">
        <w:t>128-NEA1 is based on SNOW 3G (see TS</w:t>
      </w:r>
      <w:r>
        <w:t xml:space="preserve"> </w:t>
      </w:r>
      <w:r w:rsidRPr="007B0C8B">
        <w:t>35.215 [14]).</w:t>
      </w:r>
    </w:p>
    <w:p w14:paraId="7A6587D6" w14:textId="77777777" w:rsidR="00FD6A61" w:rsidRPr="007B0C8B" w:rsidRDefault="00FD6A61" w:rsidP="00FD6A61">
      <w:r w:rsidRPr="007B0C8B">
        <w:t>128-NEA2 is based on 128-bit AES [15] in CTR mode [16].</w:t>
      </w:r>
    </w:p>
    <w:p w14:paraId="2419033F" w14:textId="77777777" w:rsidR="00FD6A61" w:rsidRDefault="00FD6A61" w:rsidP="00FD6A61">
      <w:pPr>
        <w:rPr>
          <w:ins w:id="293" w:author="Yuto Nakano" w:date="2024-06-05T15:33:00Z"/>
        </w:rPr>
      </w:pPr>
      <w:r w:rsidRPr="007B0C8B">
        <w:t>128-NEA3 is based on 128-bit ZUC (s</w:t>
      </w:r>
      <w:r>
        <w:t>e</w:t>
      </w:r>
      <w:r w:rsidRPr="007B0C8B">
        <w:t>e</w:t>
      </w:r>
      <w:r>
        <w:t xml:space="preserve"> </w:t>
      </w:r>
      <w:r w:rsidRPr="007B0C8B">
        <w:t>TS</w:t>
      </w:r>
      <w:r>
        <w:t xml:space="preserve"> </w:t>
      </w:r>
      <w:r w:rsidRPr="007B0C8B">
        <w:t>35.221 [18]).</w:t>
      </w:r>
    </w:p>
    <w:p w14:paraId="2AE96800" w14:textId="77777777" w:rsidR="006962E1" w:rsidRPr="007B0C8B" w:rsidRDefault="006962E1" w:rsidP="006962E1">
      <w:pPr>
        <w:rPr>
          <w:ins w:id="294" w:author="Yuto Nakano" w:date="2024-06-05T15:33:00Z"/>
        </w:rPr>
      </w:pPr>
      <w:ins w:id="295" w:author="Yuto Nakano" w:date="2024-06-05T15:33:00Z">
        <w:r>
          <w:t>256</w:t>
        </w:r>
        <w:r w:rsidRPr="007B0C8B">
          <w:t>-NEA</w:t>
        </w:r>
        <w:r>
          <w:t>4</w:t>
        </w:r>
        <w:r w:rsidRPr="007B0C8B">
          <w:t xml:space="preserve"> is based on S</w:t>
        </w:r>
        <w:r>
          <w:t>now</w:t>
        </w:r>
        <w:r w:rsidRPr="007B0C8B">
          <w:t xml:space="preserve"> </w:t>
        </w:r>
        <w:r>
          <w:t>5</w:t>
        </w:r>
        <w:r w:rsidRPr="007B0C8B">
          <w:t>G (see TS</w:t>
        </w:r>
        <w:r>
          <w:t xml:space="preserve"> </w:t>
        </w:r>
        <w:r w:rsidRPr="00274CAA">
          <w:t>35.240</w:t>
        </w:r>
        <w:r w:rsidRPr="007B0C8B">
          <w:t xml:space="preserve"> [</w:t>
        </w:r>
        <w:r>
          <w:t>A</w:t>
        </w:r>
        <w:r w:rsidRPr="007B0C8B">
          <w:t>]).</w:t>
        </w:r>
      </w:ins>
    </w:p>
    <w:p w14:paraId="57478CEF" w14:textId="77777777" w:rsidR="006962E1" w:rsidRPr="007B0C8B" w:rsidRDefault="006962E1" w:rsidP="006962E1">
      <w:pPr>
        <w:rPr>
          <w:ins w:id="296" w:author="Yuto Nakano" w:date="2024-06-05T15:33:00Z"/>
        </w:rPr>
      </w:pPr>
      <w:ins w:id="297" w:author="Yuto Nakano" w:date="2024-06-05T15:33:00Z">
        <w:r>
          <w:t>256</w:t>
        </w:r>
        <w:r w:rsidRPr="007B0C8B">
          <w:t>-NEA</w:t>
        </w:r>
        <w:r>
          <w:t>5</w:t>
        </w:r>
        <w:r w:rsidRPr="007B0C8B">
          <w:t xml:space="preserve"> is based on </w:t>
        </w:r>
        <w:r>
          <w:t>256</w:t>
        </w:r>
        <w:r w:rsidRPr="007B0C8B">
          <w:t>-bit AES</w:t>
        </w:r>
        <w:r>
          <w:t>-256</w:t>
        </w:r>
        <w:r w:rsidRPr="007B0C8B">
          <w:t xml:space="preserve"> (see TS</w:t>
        </w:r>
        <w:r>
          <w:t xml:space="preserve"> </w:t>
        </w:r>
        <w:r w:rsidRPr="00BE750D">
          <w:t>35.243</w:t>
        </w:r>
        <w:r w:rsidRPr="007B0C8B">
          <w:t xml:space="preserve"> [</w:t>
        </w:r>
        <w:r>
          <w:t>D</w:t>
        </w:r>
        <w:r w:rsidRPr="007B0C8B">
          <w:t>]).</w:t>
        </w:r>
      </w:ins>
    </w:p>
    <w:p w14:paraId="1BA2BD46" w14:textId="7631156D" w:rsidR="006962E1" w:rsidRPr="007B0C8B" w:rsidRDefault="006962E1" w:rsidP="00FD6A61">
      <w:ins w:id="298" w:author="Yuto Nakano" w:date="2024-06-05T15:33:00Z">
        <w:r>
          <w:t>256</w:t>
        </w:r>
        <w:r w:rsidRPr="007B0C8B">
          <w:t>-NEA</w:t>
        </w:r>
        <w:r>
          <w:t>6</w:t>
        </w:r>
        <w:r w:rsidRPr="007B0C8B">
          <w:t xml:space="preserve"> is based on </w:t>
        </w:r>
        <w:r>
          <w:t>256</w:t>
        </w:r>
        <w:r w:rsidRPr="007B0C8B">
          <w:t>-bit ZUC</w:t>
        </w:r>
        <w:r>
          <w:t>-256</w:t>
        </w:r>
        <w:r w:rsidRPr="007B0C8B">
          <w:t xml:space="preserve"> (s</w:t>
        </w:r>
        <w:r>
          <w:t>e</w:t>
        </w:r>
        <w:r w:rsidRPr="007B0C8B">
          <w:t>e</w:t>
        </w:r>
        <w:r>
          <w:t xml:space="preserve"> </w:t>
        </w:r>
        <w:r w:rsidRPr="007B0C8B">
          <w:t>TS</w:t>
        </w:r>
        <w:r>
          <w:t xml:space="preserve"> </w:t>
        </w:r>
        <w:r w:rsidRPr="00CB0D1F">
          <w:t>35.246</w:t>
        </w:r>
        <w:r w:rsidRPr="007B0C8B">
          <w:t xml:space="preserve"> [</w:t>
        </w:r>
        <w:r>
          <w:t>G</w:t>
        </w:r>
        <w:r w:rsidRPr="007B0C8B">
          <w:t>]).</w:t>
        </w:r>
      </w:ins>
    </w:p>
    <w:p w14:paraId="6A024FCF" w14:textId="35E95FC6" w:rsidR="0060582F" w:rsidRDefault="00FD6A61" w:rsidP="00FD6A61">
      <w:pPr>
        <w:rPr>
          <w:ins w:id="299" w:author="Cho, Minkyoung" w:date="2024-07-25T14:14:00Z"/>
        </w:rPr>
      </w:pPr>
      <w:r w:rsidRPr="007B0C8B">
        <w:t>Full details of the algorithms are specified in Annex D.</w:t>
      </w:r>
    </w:p>
    <w:p w14:paraId="621520C6" w14:textId="771909DC" w:rsidR="00D14FF1" w:rsidRPr="00D14FF1" w:rsidRDefault="0060582F" w:rsidP="00181FEA">
      <w:pPr>
        <w:pStyle w:val="NO"/>
        <w:rPr>
          <w:ins w:id="300" w:author="Cho, Minkyoung" w:date="2024-07-25T14:15:00Z"/>
          <w:lang w:val="en-US" w:eastAsia="ja-JP"/>
        </w:rPr>
      </w:pPr>
      <w:ins w:id="301" w:author="Cho, Minkyoung" w:date="2024-07-25T14:14:00Z">
        <w:r>
          <w:rPr>
            <w:rFonts w:hint="eastAsia"/>
          </w:rPr>
          <w:t>N</w:t>
        </w:r>
        <w:r>
          <w:t xml:space="preserve">OTE: </w:t>
        </w:r>
      </w:ins>
      <w:ins w:id="302" w:author="Cho, Minkyoung" w:date="2024-07-25T14:15:00Z">
        <w:r w:rsidR="00D14FF1">
          <w:rPr>
            <w:rFonts w:hint="eastAsia"/>
          </w:rPr>
          <w:t>TS 35.240 [A], TS 35.243 [D], and TS 35.246 [G] respectively specify 256-NCA4, 256-NCA5, and 256-NCA6 authenticated encryption algorithms, and these algorithms are prepared for future use.</w:t>
        </w:r>
      </w:ins>
    </w:p>
    <w:p w14:paraId="53B6B782" w14:textId="5F973700" w:rsidR="0060582F" w:rsidRPr="00D14FF1" w:rsidRDefault="0060582F" w:rsidP="00FD6A61"/>
    <w:p w14:paraId="4A211062" w14:textId="77777777" w:rsidR="00FD6A61" w:rsidRPr="007B0C8B" w:rsidRDefault="00FD6A61" w:rsidP="00FD6A61">
      <w:pPr>
        <w:pStyle w:val="Heading4"/>
      </w:pPr>
      <w:bookmarkStart w:id="303" w:name="_Toc19634606"/>
      <w:bookmarkStart w:id="304" w:name="_Toc26875666"/>
      <w:bookmarkStart w:id="305" w:name="_Toc35528416"/>
      <w:bookmarkStart w:id="306" w:name="_Toc35533177"/>
      <w:bookmarkStart w:id="307" w:name="_Toc45028519"/>
      <w:bookmarkStart w:id="308" w:name="_Toc45274184"/>
      <w:bookmarkStart w:id="309" w:name="_Toc45274771"/>
      <w:bookmarkStart w:id="310" w:name="_Toc51168028"/>
      <w:bookmarkStart w:id="311" w:name="_Toc161838004"/>
      <w:r w:rsidRPr="007B0C8B">
        <w:t>5.</w:t>
      </w:r>
      <w:r>
        <w:t>11</w:t>
      </w:r>
      <w:r w:rsidRPr="007B0C8B">
        <w:t>.</w:t>
      </w:r>
      <w:r>
        <w:t>1.</w:t>
      </w:r>
      <w:r w:rsidRPr="007B0C8B">
        <w:t>2</w:t>
      </w:r>
      <w:r>
        <w:tab/>
      </w:r>
      <w:r w:rsidRPr="007B0C8B">
        <w:t>Integrity algorithm identifier values</w:t>
      </w:r>
      <w:bookmarkEnd w:id="303"/>
      <w:bookmarkEnd w:id="304"/>
      <w:bookmarkEnd w:id="305"/>
      <w:bookmarkEnd w:id="306"/>
      <w:bookmarkEnd w:id="307"/>
      <w:bookmarkEnd w:id="308"/>
      <w:bookmarkEnd w:id="309"/>
      <w:bookmarkEnd w:id="310"/>
      <w:bookmarkEnd w:id="311"/>
    </w:p>
    <w:p w14:paraId="717E66ED" w14:textId="77777777" w:rsidR="00FD6A61" w:rsidRPr="007B0C8B" w:rsidRDefault="00FD6A61" w:rsidP="00FD6A61">
      <w:r w:rsidRPr="007B0C8B">
        <w:t xml:space="preserve">All </w:t>
      </w:r>
      <w:r>
        <w:t>i</w:t>
      </w:r>
      <w:r w:rsidRPr="007B0C8B">
        <w:t xml:space="preserve">dentifiers and names specified in the present </w:t>
      </w:r>
      <w:r>
        <w:t>sub-clause</w:t>
      </w:r>
      <w:r w:rsidRPr="007B0C8B">
        <w:t xml:space="preserve"> are for 5G</w:t>
      </w:r>
      <w:r w:rsidRPr="00F85887">
        <w:t xml:space="preserve"> </w:t>
      </w:r>
      <w:r>
        <w:t xml:space="preserve">NAS and New Radio. In relation to AS capabilities, the </w:t>
      </w:r>
      <w:proofErr w:type="gramStart"/>
      <w:r>
        <w:t>identifiers</w:t>
      </w:r>
      <w:proofErr w:type="gramEnd"/>
      <w:r>
        <w:t xml:space="preserve"> and names for E-UTRAN connected to 5GC are specified in TS 33.401 [10]</w:t>
      </w:r>
      <w:r w:rsidRPr="007B0C8B">
        <w:t xml:space="preserve">. </w:t>
      </w:r>
    </w:p>
    <w:p w14:paraId="193F7E72" w14:textId="77777777" w:rsidR="00FD6A61" w:rsidRPr="007B0C8B" w:rsidRDefault="00FD6A61" w:rsidP="00FD6A61">
      <w:r w:rsidRPr="007B0C8B">
        <w:t xml:space="preserve">Each </w:t>
      </w:r>
      <w:r>
        <w:t>i</w:t>
      </w:r>
      <w:r w:rsidRPr="007B0C8B">
        <w:t xml:space="preserve">ntegrity </w:t>
      </w:r>
      <w:r>
        <w:t>a</w:t>
      </w:r>
      <w:r w:rsidRPr="007B0C8B">
        <w:t xml:space="preserve">lgorithm used for 5G will be assigned a 4-bit identifier. The following values for integrity algorithms are defined: </w:t>
      </w:r>
    </w:p>
    <w:p w14:paraId="33E2A811" w14:textId="77777777" w:rsidR="00FD6A61" w:rsidRPr="007B0C8B" w:rsidRDefault="00FD6A61" w:rsidP="00FD6A61">
      <w:pPr>
        <w:pStyle w:val="B1"/>
      </w:pPr>
      <w:r w:rsidRPr="007B0C8B">
        <w:t>"0000</w:t>
      </w:r>
      <w:r w:rsidRPr="007B0C8B">
        <w:rPr>
          <w:vertAlign w:val="subscript"/>
        </w:rPr>
        <w:t>2</w:t>
      </w:r>
      <w:r w:rsidRPr="007B0C8B">
        <w:t>"         NIA0</w:t>
      </w:r>
      <w:r w:rsidRPr="007B0C8B">
        <w:tab/>
      </w:r>
      <w:r w:rsidRPr="007B0C8B">
        <w:tab/>
      </w:r>
      <w:r w:rsidRPr="007B0C8B">
        <w:tab/>
        <w:t xml:space="preserve">Null Integrity Protection </w:t>
      </w:r>
      <w:proofErr w:type="gramStart"/>
      <w:r w:rsidRPr="007B0C8B">
        <w:t>algorithm;</w:t>
      </w:r>
      <w:proofErr w:type="gramEnd"/>
    </w:p>
    <w:p w14:paraId="1956670D" w14:textId="77777777" w:rsidR="00FD6A61" w:rsidRPr="007B0C8B" w:rsidRDefault="00FD6A61" w:rsidP="00FD6A61">
      <w:pPr>
        <w:pStyle w:val="B1"/>
      </w:pPr>
      <w:r w:rsidRPr="007B0C8B">
        <w:lastRenderedPageBreak/>
        <w:t>"0001</w:t>
      </w:r>
      <w:r w:rsidRPr="007B0C8B">
        <w:rPr>
          <w:vertAlign w:val="subscript"/>
        </w:rPr>
        <w:t>2</w:t>
      </w:r>
      <w:r w:rsidRPr="007B0C8B">
        <w:t>"         128-NIA1</w:t>
      </w:r>
      <w:r w:rsidRPr="007B0C8B">
        <w:tab/>
      </w:r>
      <w:r w:rsidRPr="007B0C8B">
        <w:tab/>
        <w:t xml:space="preserve">128-bit SNOW 3G based </w:t>
      </w:r>
      <w:proofErr w:type="gramStart"/>
      <w:r w:rsidRPr="007B0C8B">
        <w:t>algorithm;</w:t>
      </w:r>
      <w:proofErr w:type="gramEnd"/>
    </w:p>
    <w:p w14:paraId="22BC0D28" w14:textId="77777777" w:rsidR="00FD6A61" w:rsidRPr="007B0C8B" w:rsidRDefault="00FD6A61" w:rsidP="00FD6A61">
      <w:pPr>
        <w:pStyle w:val="B1"/>
      </w:pPr>
      <w:r w:rsidRPr="007B0C8B">
        <w:t>"0010</w:t>
      </w:r>
      <w:r w:rsidRPr="007B0C8B">
        <w:rPr>
          <w:vertAlign w:val="subscript"/>
        </w:rPr>
        <w:t>2</w:t>
      </w:r>
      <w:r w:rsidRPr="007B0C8B">
        <w:t>"         128-NIA2</w:t>
      </w:r>
      <w:r w:rsidRPr="007B0C8B">
        <w:tab/>
      </w:r>
      <w:r w:rsidRPr="007B0C8B">
        <w:tab/>
        <w:t>128-bit AES based algorithm;</w:t>
      </w:r>
      <w:del w:id="312" w:author="Yuto Nakano" w:date="2024-06-05T15:34:00Z">
        <w:r w:rsidRPr="007B0C8B" w:rsidDel="006962E1">
          <w:delText xml:space="preserve"> and</w:delText>
        </w:r>
      </w:del>
    </w:p>
    <w:p w14:paraId="23516A2F" w14:textId="16449F3D" w:rsidR="00FD6A61" w:rsidRDefault="00FD6A61" w:rsidP="00FD6A61">
      <w:pPr>
        <w:pStyle w:val="B1"/>
        <w:rPr>
          <w:ins w:id="313" w:author="Yuto Nakano" w:date="2024-06-05T15:34:00Z"/>
        </w:rPr>
      </w:pPr>
      <w:r w:rsidRPr="007B0C8B">
        <w:t>"0011</w:t>
      </w:r>
      <w:r w:rsidRPr="007B0C8B">
        <w:rPr>
          <w:vertAlign w:val="subscript"/>
        </w:rPr>
        <w:t>2</w:t>
      </w:r>
      <w:r w:rsidRPr="007B0C8B">
        <w:t>"         128-NIA3</w:t>
      </w:r>
      <w:r w:rsidRPr="007B0C8B">
        <w:tab/>
      </w:r>
      <w:r w:rsidRPr="007B0C8B">
        <w:tab/>
        <w:t>128-bit ZUC based algorithm</w:t>
      </w:r>
      <w:ins w:id="314" w:author="Yuto Nakano" w:date="2024-06-05T15:34:00Z">
        <w:r w:rsidR="006962E1">
          <w:t>;</w:t>
        </w:r>
      </w:ins>
      <w:del w:id="315" w:author="Yuto Nakano" w:date="2024-06-05T15:34:00Z">
        <w:r w:rsidRPr="007B0C8B" w:rsidDel="006962E1">
          <w:delText>.</w:delText>
        </w:r>
      </w:del>
    </w:p>
    <w:p w14:paraId="46DD470B" w14:textId="58956DB4" w:rsidR="006962E1" w:rsidRPr="007B0C8B" w:rsidRDefault="006962E1" w:rsidP="006962E1">
      <w:pPr>
        <w:pStyle w:val="B1"/>
        <w:rPr>
          <w:ins w:id="316" w:author="Yuto Nakano" w:date="2024-06-05T15:34:00Z"/>
        </w:rPr>
      </w:pPr>
      <w:ins w:id="317" w:author="Yuto Nakano" w:date="2024-06-05T15:34:00Z">
        <w:r w:rsidRPr="007B0C8B">
          <w:t>"</w:t>
        </w:r>
      </w:ins>
      <w:ins w:id="318" w:author="Rudolph, Hans Christian" w:date="2024-07-24T16:16:00Z">
        <w:r w:rsidR="00374782">
          <w:t>01</w:t>
        </w:r>
        <w:r w:rsidR="00374782" w:rsidRPr="007B0C8B">
          <w:t>0</w:t>
        </w:r>
        <w:r w:rsidR="00374782">
          <w:t>0</w:t>
        </w:r>
      </w:ins>
      <w:ins w:id="319" w:author="Yuto Nakano" w:date="2024-06-05T15:34:00Z">
        <w:r w:rsidRPr="007B0C8B">
          <w:rPr>
            <w:vertAlign w:val="subscript"/>
          </w:rPr>
          <w:t>2</w:t>
        </w:r>
        <w:r w:rsidRPr="007B0C8B">
          <w:t xml:space="preserve">"         </w:t>
        </w:r>
        <w:r>
          <w:t>256</w:t>
        </w:r>
        <w:r w:rsidRPr="007B0C8B">
          <w:t>-N</w:t>
        </w:r>
        <w:r>
          <w:t>I</w:t>
        </w:r>
        <w:r w:rsidRPr="007B0C8B">
          <w:t>A</w:t>
        </w:r>
        <w:r>
          <w:t>4</w:t>
        </w:r>
        <w:r w:rsidRPr="007B0C8B">
          <w:tab/>
        </w:r>
        <w:r w:rsidRPr="007B0C8B">
          <w:tab/>
        </w:r>
        <w:r>
          <w:t>256</w:t>
        </w:r>
        <w:r w:rsidRPr="007B0C8B">
          <w:t xml:space="preserve">-bit </w:t>
        </w:r>
        <w:r>
          <w:t>Snow</w:t>
        </w:r>
        <w:r w:rsidRPr="007B0C8B">
          <w:t xml:space="preserve"> </w:t>
        </w:r>
        <w:r>
          <w:t>5</w:t>
        </w:r>
        <w:r w:rsidRPr="007B0C8B">
          <w:t xml:space="preserve">G based </w:t>
        </w:r>
        <w:proofErr w:type="gramStart"/>
        <w:r w:rsidRPr="007B0C8B">
          <w:t>algorithm;</w:t>
        </w:r>
        <w:proofErr w:type="gramEnd"/>
      </w:ins>
    </w:p>
    <w:p w14:paraId="31FB3C60" w14:textId="296DF329" w:rsidR="006962E1" w:rsidRPr="007B0C8B" w:rsidRDefault="006962E1" w:rsidP="006962E1">
      <w:pPr>
        <w:pStyle w:val="B1"/>
        <w:rPr>
          <w:ins w:id="320" w:author="Yuto Nakano" w:date="2024-06-05T15:34:00Z"/>
        </w:rPr>
      </w:pPr>
      <w:ins w:id="321" w:author="Yuto Nakano" w:date="2024-06-05T15:34:00Z">
        <w:r w:rsidRPr="007B0C8B">
          <w:t>"</w:t>
        </w:r>
      </w:ins>
      <w:ins w:id="322" w:author="Rudolph, Hans Christian" w:date="2024-07-24T16:16:00Z">
        <w:r w:rsidR="00374782">
          <w:t>0101</w:t>
        </w:r>
      </w:ins>
      <w:ins w:id="323" w:author="Yuto Nakano" w:date="2024-06-05T15:34:00Z">
        <w:r w:rsidRPr="007B0C8B">
          <w:rPr>
            <w:vertAlign w:val="subscript"/>
          </w:rPr>
          <w:t>2</w:t>
        </w:r>
        <w:r w:rsidRPr="007B0C8B">
          <w:t xml:space="preserve">"         </w:t>
        </w:r>
        <w:r>
          <w:t>256</w:t>
        </w:r>
        <w:r w:rsidRPr="007B0C8B">
          <w:t>-N</w:t>
        </w:r>
        <w:r>
          <w:t>I</w:t>
        </w:r>
        <w:r w:rsidRPr="007B0C8B">
          <w:t>A</w:t>
        </w:r>
        <w:r>
          <w:t>5</w:t>
        </w:r>
        <w:r w:rsidRPr="007B0C8B">
          <w:tab/>
        </w:r>
        <w:r w:rsidRPr="007B0C8B">
          <w:tab/>
        </w:r>
        <w:r>
          <w:t>256</w:t>
        </w:r>
        <w:r w:rsidRPr="007B0C8B">
          <w:t>-bit AES</w:t>
        </w:r>
        <w:r>
          <w:t>-256</w:t>
        </w:r>
        <w:r w:rsidRPr="007B0C8B">
          <w:t xml:space="preserve"> based algorithm; and</w:t>
        </w:r>
      </w:ins>
    </w:p>
    <w:p w14:paraId="779C4281" w14:textId="256B9AA0" w:rsidR="006962E1" w:rsidRPr="007B0C8B" w:rsidRDefault="006962E1" w:rsidP="006962E1">
      <w:pPr>
        <w:pStyle w:val="B1"/>
      </w:pPr>
      <w:ins w:id="324" w:author="Yuto Nakano" w:date="2024-06-05T15:34:00Z">
        <w:r w:rsidRPr="007B0C8B">
          <w:t>"</w:t>
        </w:r>
      </w:ins>
      <w:ins w:id="325" w:author="Rudolph, Hans Christian" w:date="2024-07-24T16:17:00Z">
        <w:r w:rsidR="00374782">
          <w:t>01</w:t>
        </w:r>
        <w:r w:rsidR="00374782" w:rsidRPr="007B0C8B">
          <w:t>1</w:t>
        </w:r>
        <w:r w:rsidR="00374782">
          <w:t>0</w:t>
        </w:r>
      </w:ins>
      <w:ins w:id="326" w:author="Yuto Nakano" w:date="2024-06-05T15:34:00Z">
        <w:r w:rsidRPr="007B0C8B">
          <w:rPr>
            <w:vertAlign w:val="subscript"/>
          </w:rPr>
          <w:t>2</w:t>
        </w:r>
        <w:r w:rsidRPr="007B0C8B">
          <w:t xml:space="preserve">"         </w:t>
        </w:r>
        <w:r>
          <w:t>256</w:t>
        </w:r>
        <w:r w:rsidRPr="007B0C8B">
          <w:t>-N</w:t>
        </w:r>
        <w:r>
          <w:t>I</w:t>
        </w:r>
        <w:r w:rsidRPr="007B0C8B">
          <w:t>A</w:t>
        </w:r>
        <w:r>
          <w:t>6</w:t>
        </w:r>
        <w:r w:rsidRPr="007B0C8B">
          <w:tab/>
        </w:r>
        <w:r w:rsidRPr="007B0C8B">
          <w:tab/>
        </w:r>
        <w:r>
          <w:t>256</w:t>
        </w:r>
        <w:r w:rsidRPr="007B0C8B">
          <w:t>-bit ZUC</w:t>
        </w:r>
        <w:r>
          <w:t>-256</w:t>
        </w:r>
        <w:r w:rsidRPr="007B0C8B">
          <w:t xml:space="preserve"> based algorithm.</w:t>
        </w:r>
      </w:ins>
    </w:p>
    <w:p w14:paraId="05635ED3" w14:textId="77777777" w:rsidR="00FD6A61" w:rsidRPr="007B0C8B" w:rsidRDefault="00FD6A61" w:rsidP="00FD6A61">
      <w:r w:rsidRPr="007B0C8B">
        <w:t>128-NIA1 is based on SNOW 3G (see TS</w:t>
      </w:r>
      <w:r>
        <w:t xml:space="preserve"> </w:t>
      </w:r>
      <w:r w:rsidRPr="007B0C8B">
        <w:t>35.215 [14]).</w:t>
      </w:r>
    </w:p>
    <w:p w14:paraId="50397EA5" w14:textId="77777777" w:rsidR="00FD6A61" w:rsidRPr="007B0C8B" w:rsidRDefault="00FD6A61" w:rsidP="00FD6A61">
      <w:r w:rsidRPr="007B0C8B">
        <w:t>128-NIA2 is based on 128-bit AES [15] in CMAC mode [17].</w:t>
      </w:r>
    </w:p>
    <w:p w14:paraId="48BC7069" w14:textId="77777777" w:rsidR="00FD6A61" w:rsidRDefault="00FD6A61" w:rsidP="00FD6A61">
      <w:pPr>
        <w:rPr>
          <w:ins w:id="327" w:author="Yuto Nakano" w:date="2024-06-05T15:34:00Z"/>
        </w:rPr>
      </w:pPr>
      <w:r w:rsidRPr="007B0C8B">
        <w:t>128-NIA3 is based on 128-bit ZUC (see TS</w:t>
      </w:r>
      <w:r>
        <w:t xml:space="preserve"> </w:t>
      </w:r>
      <w:r w:rsidRPr="007B0C8B">
        <w:t>35.221 [18]).</w:t>
      </w:r>
    </w:p>
    <w:p w14:paraId="09A6C93B" w14:textId="77777777" w:rsidR="006962E1" w:rsidRPr="007B0C8B" w:rsidRDefault="006962E1" w:rsidP="006962E1">
      <w:pPr>
        <w:rPr>
          <w:ins w:id="328" w:author="Yuto Nakano" w:date="2024-06-05T15:34:00Z"/>
        </w:rPr>
      </w:pPr>
      <w:ins w:id="329" w:author="Yuto Nakano" w:date="2024-06-05T15:34:00Z">
        <w:r>
          <w:t>256</w:t>
        </w:r>
        <w:r w:rsidRPr="007B0C8B">
          <w:t>-N</w:t>
        </w:r>
        <w:r>
          <w:t>I</w:t>
        </w:r>
        <w:r w:rsidRPr="007B0C8B">
          <w:t>A</w:t>
        </w:r>
        <w:r>
          <w:t>4</w:t>
        </w:r>
        <w:r w:rsidRPr="007B0C8B">
          <w:t xml:space="preserve"> is based on </w:t>
        </w:r>
        <w:r>
          <w:t>Snow</w:t>
        </w:r>
        <w:r w:rsidRPr="007B0C8B">
          <w:t xml:space="preserve"> </w:t>
        </w:r>
        <w:r>
          <w:t>5</w:t>
        </w:r>
        <w:r w:rsidRPr="007B0C8B">
          <w:t>G (see TS</w:t>
        </w:r>
        <w:r>
          <w:t xml:space="preserve"> </w:t>
        </w:r>
        <w:r w:rsidRPr="00274CAA">
          <w:t>35.240</w:t>
        </w:r>
        <w:r w:rsidRPr="007B0C8B">
          <w:t xml:space="preserve"> [</w:t>
        </w:r>
        <w:r>
          <w:t>A</w:t>
        </w:r>
        <w:r w:rsidRPr="007B0C8B">
          <w:t>]).</w:t>
        </w:r>
      </w:ins>
    </w:p>
    <w:p w14:paraId="5E8292FB" w14:textId="77777777" w:rsidR="006962E1" w:rsidRPr="007B0C8B" w:rsidRDefault="006962E1" w:rsidP="006962E1">
      <w:pPr>
        <w:rPr>
          <w:ins w:id="330" w:author="Yuto Nakano" w:date="2024-06-05T15:34:00Z"/>
        </w:rPr>
      </w:pPr>
      <w:ins w:id="331" w:author="Yuto Nakano" w:date="2024-06-05T15:34:00Z">
        <w:r>
          <w:t>256</w:t>
        </w:r>
        <w:r w:rsidRPr="007B0C8B">
          <w:t>-N</w:t>
        </w:r>
        <w:r>
          <w:t>I</w:t>
        </w:r>
        <w:r w:rsidRPr="007B0C8B">
          <w:t>A</w:t>
        </w:r>
        <w:r>
          <w:t>5</w:t>
        </w:r>
        <w:r w:rsidRPr="007B0C8B">
          <w:t xml:space="preserve"> is based on </w:t>
        </w:r>
        <w:r>
          <w:t>256</w:t>
        </w:r>
        <w:r w:rsidRPr="007B0C8B">
          <w:t>-bit AES</w:t>
        </w:r>
        <w:r>
          <w:t>-256</w:t>
        </w:r>
        <w:r w:rsidRPr="007B0C8B">
          <w:t xml:space="preserve"> (see TS</w:t>
        </w:r>
        <w:r>
          <w:t xml:space="preserve"> </w:t>
        </w:r>
        <w:r w:rsidRPr="00BE750D">
          <w:t>35.243</w:t>
        </w:r>
        <w:r w:rsidRPr="007B0C8B">
          <w:t xml:space="preserve"> [</w:t>
        </w:r>
        <w:r>
          <w:t>D</w:t>
        </w:r>
        <w:r w:rsidRPr="007B0C8B">
          <w:t>]).</w:t>
        </w:r>
      </w:ins>
    </w:p>
    <w:p w14:paraId="1BD3005C" w14:textId="4918D662" w:rsidR="006962E1" w:rsidRPr="007B0C8B" w:rsidRDefault="006962E1" w:rsidP="00FD6A61">
      <w:ins w:id="332" w:author="Yuto Nakano" w:date="2024-06-05T15:34:00Z">
        <w:r>
          <w:t>256</w:t>
        </w:r>
        <w:r w:rsidRPr="007B0C8B">
          <w:t>-N</w:t>
        </w:r>
        <w:r>
          <w:t>I</w:t>
        </w:r>
        <w:r w:rsidRPr="007B0C8B">
          <w:t>A</w:t>
        </w:r>
        <w:r>
          <w:t>6</w:t>
        </w:r>
        <w:r w:rsidRPr="007B0C8B">
          <w:t xml:space="preserve"> is based on </w:t>
        </w:r>
        <w:r>
          <w:t>256</w:t>
        </w:r>
        <w:r w:rsidRPr="007B0C8B">
          <w:t>-bit ZUC</w:t>
        </w:r>
        <w:r>
          <w:t>-256</w:t>
        </w:r>
        <w:r w:rsidRPr="007B0C8B">
          <w:t xml:space="preserve"> (s</w:t>
        </w:r>
        <w:r>
          <w:t>e</w:t>
        </w:r>
        <w:r w:rsidRPr="007B0C8B">
          <w:t>e</w:t>
        </w:r>
        <w:r>
          <w:t xml:space="preserve"> </w:t>
        </w:r>
        <w:r w:rsidRPr="007B0C8B">
          <w:t>TS</w:t>
        </w:r>
        <w:r>
          <w:t xml:space="preserve"> </w:t>
        </w:r>
        <w:r w:rsidRPr="00CB0D1F">
          <w:t>35.246</w:t>
        </w:r>
        <w:r w:rsidRPr="007B0C8B">
          <w:t xml:space="preserve"> [</w:t>
        </w:r>
        <w:r>
          <w:t>G</w:t>
        </w:r>
        <w:r w:rsidRPr="007B0C8B">
          <w:t>]).</w:t>
        </w:r>
      </w:ins>
    </w:p>
    <w:p w14:paraId="00313847" w14:textId="77777777" w:rsidR="00FD6A61" w:rsidRPr="007B0C8B" w:rsidRDefault="00FD6A61" w:rsidP="00FD6A61">
      <w:r w:rsidRPr="007B0C8B">
        <w:t>Full details of the algorithms are specified in Annex D.</w:t>
      </w:r>
    </w:p>
    <w:p w14:paraId="7B489DE2" w14:textId="77777777" w:rsidR="00FD6A61" w:rsidRDefault="00FD6A61" w:rsidP="009D35B0">
      <w:pPr>
        <w:pStyle w:val="Heading4"/>
      </w:pPr>
      <w:bookmarkStart w:id="333" w:name="_Toc19634607"/>
      <w:bookmarkStart w:id="334" w:name="_Toc26875667"/>
      <w:bookmarkStart w:id="335" w:name="_Toc35528417"/>
      <w:bookmarkStart w:id="336" w:name="_Toc35533178"/>
      <w:bookmarkStart w:id="337" w:name="_Toc45028520"/>
      <w:bookmarkStart w:id="338" w:name="_Toc45274185"/>
      <w:bookmarkStart w:id="339" w:name="_Toc45274772"/>
      <w:bookmarkStart w:id="340" w:name="_Toc51168029"/>
      <w:bookmarkStart w:id="341" w:name="_Toc161838005"/>
      <w:r>
        <w:t>5.11.2</w:t>
      </w:r>
      <w:r>
        <w:tab/>
        <w:t>Requirements for algorithm selection</w:t>
      </w:r>
      <w:bookmarkEnd w:id="333"/>
      <w:bookmarkEnd w:id="334"/>
      <w:bookmarkEnd w:id="335"/>
      <w:bookmarkEnd w:id="336"/>
      <w:bookmarkEnd w:id="337"/>
      <w:bookmarkEnd w:id="338"/>
      <w:bookmarkEnd w:id="339"/>
      <w:bookmarkEnd w:id="340"/>
      <w:bookmarkEnd w:id="341"/>
    </w:p>
    <w:p w14:paraId="2BDDD9BF" w14:textId="77777777" w:rsidR="00FD6A61" w:rsidRDefault="00FD6A61" w:rsidP="00FD6A61">
      <w:pPr>
        <w:pStyle w:val="B1"/>
      </w:pPr>
      <w:r>
        <w:t>a)</w:t>
      </w:r>
      <w:r>
        <w:tab/>
        <w:t xml:space="preserve">UE in </w:t>
      </w:r>
      <w:proofErr w:type="spellStart"/>
      <w:r>
        <w:t>RRC_Connected</w:t>
      </w:r>
      <w:proofErr w:type="spellEnd"/>
      <w:r>
        <w:t xml:space="preserve"> and a serving network shall have agreed upon algorithms for</w:t>
      </w:r>
    </w:p>
    <w:p w14:paraId="78F732CD" w14:textId="77777777" w:rsidR="00FD6A61" w:rsidRDefault="00FD6A61" w:rsidP="00FD6A61">
      <w:pPr>
        <w:pStyle w:val="B2"/>
      </w:pPr>
      <w:r>
        <w:t>-</w:t>
      </w:r>
      <w:r>
        <w:tab/>
        <w:t xml:space="preserve">Ciphering and integrity protection of RRC signalling and user plane (to be used between UE and gNB) </w:t>
      </w:r>
    </w:p>
    <w:p w14:paraId="3E64C813" w14:textId="33D35C9E" w:rsidR="00FD6A61" w:rsidRDefault="00FD6A61" w:rsidP="00FD6A61">
      <w:pPr>
        <w:pStyle w:val="B2"/>
      </w:pPr>
      <w:r>
        <w:t>-</w:t>
      </w:r>
      <w:r>
        <w:tab/>
        <w:t xml:space="preserve">Ciphering and integrity protection of RRC signalling and user plane (to be used between UE and ng-eNB) </w:t>
      </w:r>
    </w:p>
    <w:p w14:paraId="3B5C666E" w14:textId="77777777" w:rsidR="00FD6A61" w:rsidRDefault="00FD6A61" w:rsidP="00FD6A61">
      <w:pPr>
        <w:pStyle w:val="B2"/>
      </w:pPr>
      <w:r>
        <w:t>-</w:t>
      </w:r>
      <w:r>
        <w:tab/>
        <w:t>NAS ciphering and NAS integrity protection (to be used between UE and AMF)</w:t>
      </w:r>
    </w:p>
    <w:p w14:paraId="62D26885" w14:textId="77777777" w:rsidR="00FD6A61" w:rsidRDefault="00FD6A61" w:rsidP="00FD6A61">
      <w:pPr>
        <w:pStyle w:val="B1"/>
      </w:pPr>
      <w:r>
        <w:t>b)</w:t>
      </w:r>
      <w:r>
        <w:tab/>
        <w:t>The serving network shall select the algorithms to use dependent on</w:t>
      </w:r>
    </w:p>
    <w:p w14:paraId="3D0098FF" w14:textId="77777777" w:rsidR="00FD6A61" w:rsidRDefault="00FD6A61" w:rsidP="00FD6A61">
      <w:pPr>
        <w:pStyle w:val="B2"/>
      </w:pPr>
      <w:r>
        <w:t>-</w:t>
      </w:r>
      <w:r>
        <w:tab/>
        <w:t>the UE security capabilities of the UE,</w:t>
      </w:r>
    </w:p>
    <w:p w14:paraId="5AFA50F1" w14:textId="77777777" w:rsidR="00FD6A61" w:rsidRDefault="00FD6A61" w:rsidP="00FD6A61">
      <w:pPr>
        <w:pStyle w:val="B2"/>
      </w:pPr>
      <w:r>
        <w:t>-</w:t>
      </w:r>
      <w:r>
        <w:tab/>
        <w:t>the configured allowed list of security capabilities of the currently serving network entity</w:t>
      </w:r>
    </w:p>
    <w:p w14:paraId="50001361" w14:textId="77777777" w:rsidR="00FD6A61" w:rsidRDefault="00FD6A61" w:rsidP="00FD6A61">
      <w:pPr>
        <w:pStyle w:val="B1"/>
      </w:pPr>
      <w:r>
        <w:t>c)</w:t>
      </w:r>
      <w:r>
        <w:tab/>
        <w:t xml:space="preserve">The UE security capabilities shall include NR NAS algorithms for NAS level, NR AS algorithms for AS layer and LTE algorithms for AS level if the UE supports E-UTRAN connected to 5GC. </w:t>
      </w:r>
    </w:p>
    <w:p w14:paraId="2DF4444F" w14:textId="77777777" w:rsidR="00FD6A61" w:rsidRDefault="00FD6A61" w:rsidP="00FD6A61">
      <w:pPr>
        <w:pStyle w:val="NO"/>
      </w:pPr>
      <w:r>
        <w:t>NOTE:</w:t>
      </w:r>
      <w:r>
        <w:tab/>
        <w:t xml:space="preserve">If the UE supports both E-UTRAN and NR connected to 5GC, the UE 5G security capabilities include both the LTE and NR algorithms. </w:t>
      </w:r>
    </w:p>
    <w:p w14:paraId="0EED5CE6" w14:textId="77777777" w:rsidR="00FD6A61" w:rsidRDefault="00FD6A61" w:rsidP="00FD6A61">
      <w:pPr>
        <w:pStyle w:val="B1"/>
      </w:pPr>
      <w:r>
        <w:t>d)</w:t>
      </w:r>
      <w:r>
        <w:tab/>
        <w:t xml:space="preserve">Each selected algorithm shall be </w:t>
      </w:r>
      <w:r w:rsidRPr="00F93861">
        <w:t>indicated</w:t>
      </w:r>
      <w:r>
        <w:t xml:space="preserve"> to a UE in a protected </w:t>
      </w:r>
      <w:r w:rsidRPr="00F93861">
        <w:t>manner</w:t>
      </w:r>
      <w:r>
        <w:t xml:space="preserve"> such that a UE is ensured that the </w:t>
      </w:r>
      <w:r w:rsidRPr="00F93861">
        <w:t>integrity of</w:t>
      </w:r>
      <w:r>
        <w:t xml:space="preserve"> algorithm selection </w:t>
      </w:r>
      <w:r w:rsidRPr="00F93861">
        <w:t>is protected against</w:t>
      </w:r>
      <w:r>
        <w:t xml:space="preserve"> manipulat</w:t>
      </w:r>
      <w:r w:rsidRPr="00F93861">
        <w:t>ion</w:t>
      </w:r>
      <w:r>
        <w:t>.</w:t>
      </w:r>
    </w:p>
    <w:p w14:paraId="4311A0FF" w14:textId="77777777" w:rsidR="00FD6A61" w:rsidRDefault="00FD6A61" w:rsidP="00FD6A61">
      <w:pPr>
        <w:pStyle w:val="B1"/>
      </w:pPr>
      <w:r>
        <w:t>e)</w:t>
      </w:r>
      <w:r>
        <w:tab/>
        <w:t>The UE security capabilities shall be protected against "bidding down attacks".</w:t>
      </w:r>
    </w:p>
    <w:p w14:paraId="73806A4A" w14:textId="224BB963" w:rsidR="00FD6A61" w:rsidRPr="00FD6A61" w:rsidRDefault="00FD6A61" w:rsidP="00FD6A61">
      <w:pPr>
        <w:pStyle w:val="B1"/>
      </w:pPr>
      <w:r>
        <w:t>f)</w:t>
      </w:r>
      <w:r>
        <w:tab/>
        <w:t>It shall be possible that the selected AS and NAS algorithms are different at a given point of time.</w:t>
      </w:r>
    </w:p>
    <w:p w14:paraId="4B99B0C7" w14:textId="77777777" w:rsidR="00322A36" w:rsidRDefault="00322A36" w:rsidP="00322A36">
      <w:pPr>
        <w:tabs>
          <w:tab w:val="left" w:pos="3495"/>
        </w:tabs>
        <w:jc w:val="center"/>
        <w:rPr>
          <w:sz w:val="48"/>
          <w:szCs w:val="48"/>
        </w:rPr>
      </w:pPr>
      <w:bookmarkStart w:id="342" w:name="_Toc19634549"/>
      <w:bookmarkStart w:id="343" w:name="_Toc26875605"/>
      <w:bookmarkStart w:id="344" w:name="_Toc35528355"/>
      <w:bookmarkStart w:id="345" w:name="_Toc35533116"/>
      <w:bookmarkStart w:id="346" w:name="_Toc45028458"/>
      <w:bookmarkStart w:id="347" w:name="_Toc45274123"/>
      <w:bookmarkStart w:id="348" w:name="_Toc45274710"/>
      <w:bookmarkStart w:id="349" w:name="_Toc51167967"/>
      <w:bookmarkStart w:id="350" w:name="_Toc161837940"/>
      <w:r w:rsidRPr="00F43BFC">
        <w:rPr>
          <w:sz w:val="48"/>
          <w:szCs w:val="48"/>
        </w:rPr>
        <w:t>***</w:t>
      </w:r>
      <w:r>
        <w:rPr>
          <w:sz w:val="48"/>
          <w:szCs w:val="48"/>
        </w:rPr>
        <w:t>END</w:t>
      </w:r>
      <w:r w:rsidRPr="00F43BFC">
        <w:rPr>
          <w:sz w:val="48"/>
          <w:szCs w:val="48"/>
        </w:rPr>
        <w:t xml:space="preserve"> OF </w:t>
      </w:r>
      <w:r>
        <w:rPr>
          <w:sz w:val="48"/>
          <w:szCs w:val="48"/>
        </w:rPr>
        <w:t>CHANGE***</w:t>
      </w:r>
    </w:p>
    <w:p w14:paraId="08704FC1" w14:textId="77777777" w:rsidR="00606693" w:rsidRDefault="0090230D" w:rsidP="00606693">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57B050A4" w14:textId="77777777" w:rsidR="00606693" w:rsidRPr="007B0C8B" w:rsidRDefault="00606693" w:rsidP="00606693">
      <w:pPr>
        <w:pStyle w:val="Heading4"/>
      </w:pPr>
      <w:bookmarkStart w:id="351" w:name="_Toc19634636"/>
      <w:bookmarkStart w:id="352" w:name="_Toc26875696"/>
      <w:bookmarkStart w:id="353" w:name="_Toc35528447"/>
      <w:bookmarkStart w:id="354" w:name="_Toc35533208"/>
      <w:bookmarkStart w:id="355" w:name="_Toc45028551"/>
      <w:bookmarkStart w:id="356" w:name="_Toc45274216"/>
      <w:bookmarkStart w:id="357" w:name="_Toc45274803"/>
      <w:bookmarkStart w:id="358" w:name="_Toc51168060"/>
      <w:bookmarkStart w:id="359" w:name="_Toc170465484"/>
      <w:r w:rsidRPr="007B0C8B">
        <w:t>6.2.2.1</w:t>
      </w:r>
      <w:r w:rsidRPr="007B0C8B">
        <w:tab/>
        <w:t>Keys in network entities</w:t>
      </w:r>
      <w:bookmarkEnd w:id="351"/>
      <w:bookmarkEnd w:id="352"/>
      <w:bookmarkEnd w:id="353"/>
      <w:bookmarkEnd w:id="354"/>
      <w:bookmarkEnd w:id="355"/>
      <w:bookmarkEnd w:id="356"/>
      <w:bookmarkEnd w:id="357"/>
      <w:bookmarkEnd w:id="358"/>
      <w:bookmarkEnd w:id="359"/>
    </w:p>
    <w:p w14:paraId="22127FE4" w14:textId="77777777" w:rsidR="00606693" w:rsidRPr="007B0C8B" w:rsidRDefault="00606693" w:rsidP="00606693">
      <w:pPr>
        <w:rPr>
          <w:b/>
          <w:i/>
        </w:rPr>
      </w:pPr>
      <w:r w:rsidRPr="007B0C8B">
        <w:rPr>
          <w:b/>
          <w:i/>
        </w:rPr>
        <w:t>Keys in the ARPF</w:t>
      </w:r>
    </w:p>
    <w:p w14:paraId="3AC11F47" w14:textId="77777777" w:rsidR="00606693" w:rsidRPr="007B0C8B" w:rsidRDefault="00606693" w:rsidP="00606693">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1DD9AB48" w14:textId="77777777" w:rsidR="00606693" w:rsidRPr="007B0C8B" w:rsidRDefault="00606693" w:rsidP="00606693">
      <w:r w:rsidRPr="007B0C8B">
        <w:lastRenderedPageBreak/>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428C9D62" w14:textId="77777777" w:rsidR="00606693" w:rsidRPr="007B0C8B" w:rsidRDefault="00606693" w:rsidP="00606693">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w:t>
      </w:r>
      <w:proofErr w:type="spellStart"/>
      <w:r w:rsidRPr="007B0C8B">
        <w:t>deconceal</w:t>
      </w:r>
      <w:proofErr w:type="spellEnd"/>
      <w:r w:rsidRPr="007B0C8B">
        <w:t xml:space="preserve"> the SUCI and reconstruct the SUPI. The generation and storage of this key material is out of scope of </w:t>
      </w:r>
      <w:r>
        <w:t>the present document</w:t>
      </w:r>
      <w:r w:rsidRPr="007B0C8B">
        <w:t>.</w:t>
      </w:r>
    </w:p>
    <w:p w14:paraId="277E833B" w14:textId="77777777" w:rsidR="00606693" w:rsidRPr="007B0C8B" w:rsidRDefault="00606693" w:rsidP="00606693">
      <w:pPr>
        <w:rPr>
          <w:b/>
          <w:i/>
        </w:rPr>
      </w:pPr>
      <w:r w:rsidRPr="007B0C8B">
        <w:rPr>
          <w:b/>
          <w:i/>
        </w:rPr>
        <w:t>Keys in the AUSF</w:t>
      </w:r>
    </w:p>
    <w:p w14:paraId="3B7D44FA" w14:textId="77777777" w:rsidR="00606693" w:rsidRDefault="00606693" w:rsidP="00606693">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r w:rsidRPr="00112CFE">
        <w:t>In case that 5G AKA is used as authentication method, the UDM/ARPF shall generate the KAUSF as specified in clause 6.1.3.2.</w:t>
      </w:r>
    </w:p>
    <w:p w14:paraId="4FCBFCCB" w14:textId="77777777" w:rsidR="00606693" w:rsidRPr="007B0C8B" w:rsidRDefault="00606693" w:rsidP="00606693">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5FADC6A5" w14:textId="77777777" w:rsidR="00606693" w:rsidRDefault="00606693" w:rsidP="00606693">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 of the UE</w:t>
      </w:r>
      <w:r w:rsidRPr="004A0864">
        <w:t>)</w:t>
      </w:r>
      <w:r>
        <w:t xml:space="preserve">: </w:t>
      </w:r>
    </w:p>
    <w:p w14:paraId="28AA8C0C" w14:textId="77777777" w:rsidR="00606693" w:rsidRDefault="00606693" w:rsidP="00606693">
      <w:pPr>
        <w:pStyle w:val="B1"/>
      </w:pPr>
      <w:r>
        <w:t>- in case 5G AKA is used as authentication method,</w:t>
      </w:r>
      <w:r>
        <w:rPr>
          <w:lang w:eastAsia="zh-CN"/>
        </w:rPr>
        <w:t xml:space="preserve"> when the </w:t>
      </w:r>
      <w:r w:rsidRPr="007B0C8B">
        <w:t xml:space="preserve">RES* and </w:t>
      </w:r>
      <w:r>
        <w:t xml:space="preserve">the </w:t>
      </w:r>
      <w:r w:rsidRPr="007B0C8B">
        <w:t>XRES* are equal</w:t>
      </w:r>
      <w:r>
        <w:t xml:space="preserve"> (see clause 6.1.3.2.0, Step 11).</w:t>
      </w:r>
    </w:p>
    <w:p w14:paraId="31CB759D" w14:textId="77777777" w:rsidR="00606693" w:rsidRDefault="00606693" w:rsidP="00606693">
      <w:pPr>
        <w:pStyle w:val="B1"/>
      </w:pPr>
      <w:r>
        <w:t>- in case EAP-AKA' is used as authentication method,</w:t>
      </w:r>
      <w:r>
        <w:rPr>
          <w:lang w:eastAsia="zh-CN"/>
        </w:rPr>
        <w:t xml:space="preserve"> </w:t>
      </w:r>
      <w:r>
        <w:t xml:space="preserve">when the </w:t>
      </w:r>
      <w:r w:rsidRPr="007B0C8B">
        <w:t xml:space="preserve">AUSF sends an EAP-Success </w:t>
      </w:r>
      <w:r>
        <w:rPr>
          <w:rFonts w:hint="eastAsia"/>
          <w:lang w:eastAsia="zh-CN"/>
        </w:rPr>
        <w:t xml:space="preserve">message </w:t>
      </w:r>
      <w:r w:rsidRPr="007B0C8B">
        <w:t xml:space="preserve">to the </w:t>
      </w:r>
      <w:r>
        <w:t>SEAF (see clause 6.1.3.1, Step 10).</w:t>
      </w:r>
    </w:p>
    <w:p w14:paraId="656BC5ED" w14:textId="77777777" w:rsidR="00606693" w:rsidRPr="007B0C8B" w:rsidRDefault="00606693" w:rsidP="00606693">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7294F048" w14:textId="77777777" w:rsidR="00606693" w:rsidRPr="007B0C8B" w:rsidRDefault="00606693" w:rsidP="00606693">
      <w:pPr>
        <w:rPr>
          <w:b/>
          <w:i/>
        </w:rPr>
      </w:pPr>
      <w:r w:rsidRPr="007B0C8B">
        <w:rPr>
          <w:b/>
          <w:i/>
        </w:rPr>
        <w:t>Keys in the SEAF</w:t>
      </w:r>
    </w:p>
    <w:p w14:paraId="56D2FC88" w14:textId="77777777" w:rsidR="00606693" w:rsidRPr="007B0C8B" w:rsidRDefault="00606693" w:rsidP="00606693">
      <w:r w:rsidRPr="007B0C8B">
        <w:t>The SEAF receives the anchor key, K</w:t>
      </w:r>
      <w:r w:rsidRPr="007B0C8B">
        <w:rPr>
          <w:vertAlign w:val="subscript"/>
        </w:rPr>
        <w:t>SEAF</w:t>
      </w:r>
      <w:r w:rsidRPr="007B0C8B">
        <w:t>, from the AUSF upon a successful primary authentication procedure in each serving network.</w:t>
      </w:r>
    </w:p>
    <w:p w14:paraId="772EC957" w14:textId="77777777" w:rsidR="00606693" w:rsidRPr="007B0C8B" w:rsidRDefault="00606693" w:rsidP="00606693">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58EF09F0" w14:textId="77777777" w:rsidR="00606693" w:rsidRPr="007B0C8B" w:rsidRDefault="00606693" w:rsidP="00606693">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55D156D" w14:textId="77777777" w:rsidR="00606693" w:rsidRPr="007B0C8B" w:rsidRDefault="00606693" w:rsidP="00606693">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F0BDD40" w14:textId="77777777" w:rsidR="00606693" w:rsidRPr="007B0C8B" w:rsidRDefault="00606693" w:rsidP="00606693">
      <w:pPr>
        <w:pStyle w:val="NO"/>
      </w:pPr>
      <w:r w:rsidRPr="007B0C8B">
        <w:t>NOTE</w:t>
      </w:r>
      <w:r>
        <w:t xml:space="preserve"> 2</w:t>
      </w:r>
      <w:r w:rsidRPr="007B0C8B">
        <w:t xml:space="preserve">: </w:t>
      </w:r>
      <w:r w:rsidRPr="007B0C8B">
        <w:tab/>
        <w:t>The SEAF is co-located with the AMF.</w:t>
      </w:r>
    </w:p>
    <w:p w14:paraId="4533B43F" w14:textId="77777777" w:rsidR="00606693" w:rsidRPr="007B0C8B" w:rsidRDefault="00606693" w:rsidP="00606693">
      <w:pPr>
        <w:rPr>
          <w:b/>
          <w:i/>
        </w:rPr>
      </w:pPr>
      <w:r w:rsidRPr="007B0C8B">
        <w:rPr>
          <w:b/>
          <w:i/>
        </w:rPr>
        <w:t>Keys in the AMF</w:t>
      </w:r>
    </w:p>
    <w:p w14:paraId="6B96A01D" w14:textId="77777777" w:rsidR="00606693" w:rsidRPr="007B0C8B" w:rsidRDefault="00606693" w:rsidP="00606693">
      <w:r w:rsidRPr="007B0C8B">
        <w:t>The AMF receives K</w:t>
      </w:r>
      <w:r w:rsidRPr="007B0C8B">
        <w:rPr>
          <w:vertAlign w:val="subscript"/>
        </w:rPr>
        <w:t>AMF</w:t>
      </w:r>
      <w:r w:rsidRPr="007B0C8B">
        <w:t xml:space="preserve"> from the SEAF or from another AMF. </w:t>
      </w:r>
    </w:p>
    <w:p w14:paraId="0C896077" w14:textId="77777777" w:rsidR="00606693" w:rsidRPr="007B0C8B" w:rsidRDefault="00606693" w:rsidP="00606693">
      <w:r w:rsidRPr="007B0C8B">
        <w:t>The AMF shall</w:t>
      </w:r>
      <w:r>
        <w:t>, based on policy,</w:t>
      </w:r>
      <w:r w:rsidRPr="007B0C8B">
        <w:t xml:space="preserve"> derive a key K</w:t>
      </w:r>
      <w:r w:rsidRPr="007B0C8B">
        <w:rPr>
          <w:vertAlign w:val="subscript"/>
        </w:rPr>
        <w:t>AMF</w:t>
      </w:r>
      <w:r>
        <w:t xml:space="preserve">' </w:t>
      </w:r>
      <w:r w:rsidRPr="007B0C8B">
        <w:t>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0D466650" w14:textId="77777777" w:rsidR="00606693" w:rsidRPr="007B0C8B" w:rsidRDefault="00606693" w:rsidP="00606693">
      <w:pPr>
        <w:pStyle w:val="NO"/>
      </w:pPr>
      <w:r w:rsidRPr="007B0C8B">
        <w:t>NOTE</w:t>
      </w:r>
      <w:r>
        <w:t xml:space="preserve"> 3</w:t>
      </w:r>
      <w:r w:rsidRPr="007B0C8B">
        <w:t>: The precise rules for key handling in inter-AMF mobility can be found in clause 6.</w:t>
      </w:r>
      <w:r>
        <w:t>9.3</w:t>
      </w:r>
      <w:r w:rsidRPr="007B0C8B">
        <w:t xml:space="preserve">. </w:t>
      </w:r>
    </w:p>
    <w:p w14:paraId="60CFBD90" w14:textId="77777777" w:rsidR="00606693" w:rsidRPr="007B0C8B" w:rsidRDefault="00606693" w:rsidP="00606693">
      <w:r w:rsidRPr="007B0C8B">
        <w:t xml:space="preserve">The AMF shall generate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dedicated to protecting the NAS layer.</w:t>
      </w:r>
      <w:r>
        <w:t xml:space="preserve"> </w:t>
      </w:r>
    </w:p>
    <w:p w14:paraId="1CA8277D" w14:textId="77777777" w:rsidR="00606693" w:rsidRPr="007B0C8B" w:rsidRDefault="00606693" w:rsidP="00606693">
      <w:r w:rsidRPr="007B0C8B">
        <w:t>The AMF shall generate access network specific keys from K</w:t>
      </w:r>
      <w:r w:rsidRPr="007B0C8B">
        <w:rPr>
          <w:vertAlign w:val="subscript"/>
        </w:rPr>
        <w:t>AMF</w:t>
      </w:r>
      <w:r w:rsidRPr="007B0C8B">
        <w:t xml:space="preserve">. In particular, </w:t>
      </w:r>
    </w:p>
    <w:p w14:paraId="79FFA8A5" w14:textId="77777777" w:rsidR="00606693" w:rsidRPr="007B0C8B" w:rsidRDefault="00606693" w:rsidP="00606693">
      <w:pPr>
        <w:pStyle w:val="B1"/>
      </w:pPr>
      <w:r w:rsidRPr="007B0C8B">
        <w:t>-</w:t>
      </w:r>
      <w:r w:rsidRPr="007B0C8B">
        <w:tab/>
        <w:t xml:space="preserve">the AMF shall generate </w:t>
      </w:r>
      <w:proofErr w:type="spellStart"/>
      <w:r w:rsidRPr="007B0C8B">
        <w:t>K</w:t>
      </w:r>
      <w:r w:rsidRPr="007B0C8B">
        <w:rPr>
          <w:vertAlign w:val="subscript"/>
        </w:rPr>
        <w:t>gNB</w:t>
      </w:r>
      <w:proofErr w:type="spellEnd"/>
      <w:r w:rsidRPr="007B0C8B">
        <w:t xml:space="preserve"> and transfer it to the gNB.</w:t>
      </w:r>
    </w:p>
    <w:p w14:paraId="5FF5B1A8" w14:textId="77777777" w:rsidR="00606693" w:rsidRPr="007B0C8B" w:rsidRDefault="00606693" w:rsidP="00606693">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6FAD73A3" w14:textId="77777777" w:rsidR="00606693" w:rsidRPr="007B0C8B" w:rsidRDefault="00606693" w:rsidP="00606693">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is received from another AMF</w:t>
      </w:r>
      <w:r w:rsidRPr="007B0C8B">
        <w:t xml:space="preserve">. </w:t>
      </w:r>
    </w:p>
    <w:p w14:paraId="6C3A2CD9" w14:textId="77777777" w:rsidR="00606693" w:rsidRPr="007B0C8B" w:rsidRDefault="00606693" w:rsidP="00606693">
      <w:pPr>
        <w:rPr>
          <w:b/>
          <w:i/>
        </w:rPr>
      </w:pPr>
      <w:r w:rsidRPr="007B0C8B">
        <w:rPr>
          <w:b/>
          <w:i/>
        </w:rPr>
        <w:t>Keys in the</w:t>
      </w:r>
      <w:r w:rsidRPr="00A86126">
        <w:rPr>
          <w:b/>
          <w:i/>
        </w:rPr>
        <w:t xml:space="preserve"> </w:t>
      </w:r>
      <w:r>
        <w:rPr>
          <w:b/>
          <w:i/>
        </w:rPr>
        <w:t>NG-RAN</w:t>
      </w:r>
    </w:p>
    <w:p w14:paraId="0ED76BC2" w14:textId="77777777" w:rsidR="00606693" w:rsidRPr="007B0C8B" w:rsidRDefault="00606693" w:rsidP="00606693">
      <w:r w:rsidRPr="007B0C8B">
        <w:lastRenderedPageBreak/>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receives </w:t>
      </w:r>
      <w:proofErr w:type="spellStart"/>
      <w:r w:rsidRPr="007B0C8B">
        <w:t>K</w:t>
      </w:r>
      <w:r w:rsidRPr="007B0C8B">
        <w:rPr>
          <w:vertAlign w:val="subscript"/>
        </w:rPr>
        <w:t>gNB</w:t>
      </w:r>
      <w:proofErr w:type="spellEnd"/>
      <w:r w:rsidRPr="007B0C8B">
        <w:t xml:space="preserve"> and NH from the AMF. </w:t>
      </w:r>
      <w:r>
        <w:t>The ng-</w:t>
      </w:r>
      <w:proofErr w:type="spellStart"/>
      <w:r>
        <w:t>eNB</w:t>
      </w:r>
      <w:proofErr w:type="spellEnd"/>
      <w:r>
        <w:t xml:space="preserve"> uses </w:t>
      </w:r>
      <w:proofErr w:type="spellStart"/>
      <w:r>
        <w:t>K</w:t>
      </w:r>
      <w:r w:rsidRPr="006D0871">
        <w:rPr>
          <w:vertAlign w:val="subscript"/>
        </w:rPr>
        <w:t>gNB</w:t>
      </w:r>
      <w:proofErr w:type="spellEnd"/>
      <w:r>
        <w:t xml:space="preserve"> as </w:t>
      </w:r>
      <w:proofErr w:type="spellStart"/>
      <w:r>
        <w:t>K</w:t>
      </w:r>
      <w:r w:rsidRPr="006D0871">
        <w:rPr>
          <w:vertAlign w:val="subscript"/>
        </w:rPr>
        <w:t>eNB</w:t>
      </w:r>
      <w:proofErr w:type="spellEnd"/>
      <w:r>
        <w:t>.</w:t>
      </w:r>
    </w:p>
    <w:p w14:paraId="794DACBE" w14:textId="77777777" w:rsidR="00606693" w:rsidRPr="007B0C8B" w:rsidRDefault="00606693" w:rsidP="00606693">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 xml:space="preserve">keys from </w:t>
      </w:r>
      <w:proofErr w:type="spellStart"/>
      <w:r w:rsidRPr="007B0C8B">
        <w:t>K</w:t>
      </w:r>
      <w:r w:rsidRPr="007B0C8B">
        <w:rPr>
          <w:vertAlign w:val="subscript"/>
        </w:rPr>
        <w:t>gNB</w:t>
      </w:r>
      <w:proofErr w:type="spellEnd"/>
      <w:r w:rsidRPr="007B0C8B">
        <w:t xml:space="preserve"> and /or NH.</w:t>
      </w:r>
      <w:r>
        <w:t xml:space="preserve"> </w:t>
      </w:r>
    </w:p>
    <w:p w14:paraId="33E8E8DD" w14:textId="77777777" w:rsidR="00606693" w:rsidRPr="007B0C8B" w:rsidRDefault="00606693" w:rsidP="00606693">
      <w:pPr>
        <w:rPr>
          <w:b/>
          <w:i/>
        </w:rPr>
      </w:pPr>
      <w:r w:rsidRPr="007B0C8B">
        <w:rPr>
          <w:b/>
          <w:i/>
        </w:rPr>
        <w:t>Keys in the N3IWF</w:t>
      </w:r>
    </w:p>
    <w:p w14:paraId="093A393C" w14:textId="77777777" w:rsidR="00606693" w:rsidRPr="007B0C8B" w:rsidRDefault="00606693" w:rsidP="00606693">
      <w:r w:rsidRPr="007B0C8B">
        <w:t>The N3IWF receives K</w:t>
      </w:r>
      <w:r w:rsidRPr="007B0C8B">
        <w:rPr>
          <w:vertAlign w:val="subscript"/>
        </w:rPr>
        <w:t>N3IWF</w:t>
      </w:r>
      <w:r w:rsidRPr="007B0C8B">
        <w:t xml:space="preserve"> from the AMF. </w:t>
      </w:r>
    </w:p>
    <w:p w14:paraId="19B26933" w14:textId="77777777" w:rsidR="00606693" w:rsidRPr="007B0C8B" w:rsidRDefault="00606693" w:rsidP="00606693">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3664DC30" w14:textId="6FA78B13" w:rsidR="00606693" w:rsidRDefault="00606693" w:rsidP="00606693">
      <w:pPr>
        <w:rPr>
          <w:ins w:id="360" w:author="Cho, Minkyoung" w:date="2024-07-30T11:02:00Z"/>
        </w:rPr>
      </w:pPr>
      <w:r w:rsidRPr="007B0C8B">
        <w:t>Figure 6.2.2-1 shows the dependencies between the different keys, and how they are derived from the network nodes point of view.</w:t>
      </w:r>
    </w:p>
    <w:p w14:paraId="41623190" w14:textId="77777777" w:rsidR="00606693" w:rsidRDefault="00606693" w:rsidP="00606693">
      <w:pPr>
        <w:rPr>
          <w:ins w:id="361" w:author="Cho, Minkyoung" w:date="2024-07-30T11:02:00Z"/>
          <w:lang w:eastAsia="ja-JP"/>
        </w:rPr>
      </w:pPr>
      <w:ins w:id="362" w:author="Cho, Minkyoung" w:date="2024-07-30T11:02:00Z">
        <w:r>
          <w:rPr>
            <w:rFonts w:hint="eastAsia"/>
            <w:lang w:eastAsia="ja-JP"/>
          </w:rPr>
          <w:t xml:space="preserve">n in the figure </w:t>
        </w:r>
        <w:r w:rsidRPr="007B0C8B">
          <w:t>6.2.2-2</w:t>
        </w:r>
        <w:r>
          <w:rPr>
            <w:rFonts w:hint="eastAsia"/>
            <w:lang w:eastAsia="ja-JP"/>
          </w:rPr>
          <w:t xml:space="preserve"> equals to the key </w:t>
        </w:r>
        <w:r>
          <w:rPr>
            <w:lang w:eastAsia="ja-JP"/>
          </w:rPr>
          <w:t>length</w:t>
        </w:r>
        <w:r>
          <w:rPr>
            <w:rFonts w:hint="eastAsia"/>
            <w:lang w:eastAsia="ja-JP"/>
          </w:rPr>
          <w:t xml:space="preserve"> of the algorithm.</w:t>
        </w:r>
      </w:ins>
    </w:p>
    <w:p w14:paraId="319252D1" w14:textId="77777777" w:rsidR="00606693" w:rsidRPr="00606693" w:rsidRDefault="00606693" w:rsidP="00606693"/>
    <w:bookmarkStart w:id="363" w:name="_Hlk173167428"/>
    <w:p w14:paraId="4AE222E0" w14:textId="312654DC" w:rsidR="00606693" w:rsidRDefault="00D25818" w:rsidP="00606693">
      <w:pPr>
        <w:pStyle w:val="TH"/>
      </w:pPr>
      <w:ins w:id="364" w:author="Rudolph, Hans Christian" w:date="2024-07-30T13:08:00Z">
        <w:r>
          <w:rPr>
            <w:noProof/>
          </w:rPr>
          <w:object w:dxaOrig="15540" w:dyaOrig="14715" w14:anchorId="0B936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80.95pt" o:ole="">
              <v:imagedata r:id="rId21" o:title=""/>
            </v:shape>
            <o:OLEObject Type="Embed" ProgID="Visio.Drawing.15" ShapeID="_x0000_i1025" DrawAspect="Content" ObjectID="_1783930784" r:id="rId22"/>
          </w:object>
        </w:r>
      </w:ins>
    </w:p>
    <w:p w14:paraId="6060C73C" w14:textId="77777777" w:rsidR="00606693" w:rsidRDefault="00606693" w:rsidP="00606693">
      <w:pPr>
        <w:pStyle w:val="TF"/>
      </w:pPr>
      <w:r w:rsidRPr="007B0C8B">
        <w:t>Figure 6.2.2-1</w:t>
      </w:r>
      <w:r>
        <w:t>:</w:t>
      </w:r>
      <w:r w:rsidRPr="007B0C8B">
        <w:t xml:space="preserve"> Key distribution and key derivation scheme for 5G for network nodes</w:t>
      </w:r>
    </w:p>
    <w:bookmarkEnd w:id="363"/>
    <w:p w14:paraId="7BC83D28" w14:textId="77777777" w:rsidR="00606693" w:rsidRPr="007B0C8B" w:rsidRDefault="00606693" w:rsidP="00606693">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4BDF2B1B" w14:textId="77777777" w:rsidR="00606693" w:rsidRPr="007B0C8B" w:rsidRDefault="00606693" w:rsidP="00606693">
      <w:pPr>
        <w:pStyle w:val="Heading4"/>
      </w:pPr>
      <w:bookmarkStart w:id="365" w:name="_Toc19634637"/>
      <w:bookmarkStart w:id="366" w:name="_Toc26875697"/>
      <w:bookmarkStart w:id="367" w:name="_Toc35528448"/>
      <w:bookmarkStart w:id="368" w:name="_Toc35533209"/>
      <w:bookmarkStart w:id="369" w:name="_Toc45028552"/>
      <w:bookmarkStart w:id="370" w:name="_Toc45274217"/>
      <w:bookmarkStart w:id="371" w:name="_Toc45274804"/>
      <w:bookmarkStart w:id="372" w:name="_Toc51168061"/>
      <w:bookmarkStart w:id="373" w:name="_Toc170465485"/>
      <w:r w:rsidRPr="007B0C8B">
        <w:t>6.2.2.2</w:t>
      </w:r>
      <w:r w:rsidRPr="007B0C8B">
        <w:tab/>
        <w:t>Keys in the UE</w:t>
      </w:r>
      <w:bookmarkEnd w:id="365"/>
      <w:bookmarkEnd w:id="366"/>
      <w:bookmarkEnd w:id="367"/>
      <w:bookmarkEnd w:id="368"/>
      <w:bookmarkEnd w:id="369"/>
      <w:bookmarkEnd w:id="370"/>
      <w:bookmarkEnd w:id="371"/>
      <w:bookmarkEnd w:id="372"/>
      <w:bookmarkEnd w:id="373"/>
    </w:p>
    <w:p w14:paraId="4B858326" w14:textId="77777777" w:rsidR="00606693" w:rsidRPr="007B0C8B" w:rsidRDefault="00606693" w:rsidP="00606693">
      <w:r w:rsidRPr="007B0C8B">
        <w:t>For every key in a network entity, there is a corresponding key in the UE.</w:t>
      </w:r>
    </w:p>
    <w:p w14:paraId="5C052890" w14:textId="77777777" w:rsidR="00606693" w:rsidRDefault="00606693" w:rsidP="00606693">
      <w:pPr>
        <w:rPr>
          <w:ins w:id="374" w:author="Cho, Minkyoung" w:date="2024-07-30T11:02:00Z"/>
        </w:rPr>
      </w:pPr>
      <w:r w:rsidRPr="007B0C8B">
        <w:t>Figure 6.2.2-2 shows the corresponding relations and derivations as performed in the UE.</w:t>
      </w:r>
    </w:p>
    <w:p w14:paraId="7D686DDA" w14:textId="77777777" w:rsidR="00606693" w:rsidRDefault="00606693" w:rsidP="00606693">
      <w:pPr>
        <w:rPr>
          <w:ins w:id="375" w:author="Cho, Minkyoung" w:date="2024-07-30T11:02:00Z"/>
          <w:lang w:eastAsia="ja-JP"/>
        </w:rPr>
      </w:pPr>
      <w:ins w:id="376" w:author="Cho, Minkyoung" w:date="2024-07-30T11:02:00Z">
        <w:r>
          <w:rPr>
            <w:rFonts w:hint="eastAsia"/>
            <w:lang w:eastAsia="ja-JP"/>
          </w:rPr>
          <w:t xml:space="preserve">n in the figure </w:t>
        </w:r>
        <w:r w:rsidRPr="007B0C8B">
          <w:t>6.2.2-2</w:t>
        </w:r>
        <w:r>
          <w:rPr>
            <w:rFonts w:hint="eastAsia"/>
            <w:lang w:eastAsia="ja-JP"/>
          </w:rPr>
          <w:t xml:space="preserve"> equals to the key </w:t>
        </w:r>
        <w:r>
          <w:rPr>
            <w:lang w:eastAsia="ja-JP"/>
          </w:rPr>
          <w:t>length</w:t>
        </w:r>
        <w:r>
          <w:rPr>
            <w:rFonts w:hint="eastAsia"/>
            <w:lang w:eastAsia="ja-JP"/>
          </w:rPr>
          <w:t xml:space="preserve"> of the algorithm.</w:t>
        </w:r>
      </w:ins>
    </w:p>
    <w:p w14:paraId="0F77A2F4" w14:textId="77777777" w:rsidR="00606693" w:rsidRPr="00606693" w:rsidRDefault="00606693" w:rsidP="00606693"/>
    <w:bookmarkStart w:id="377" w:name="_Hlk173167439"/>
    <w:p w14:paraId="7A463EC9" w14:textId="6C020482" w:rsidR="00606693" w:rsidRDefault="00D25818" w:rsidP="00606693">
      <w:pPr>
        <w:pStyle w:val="TH"/>
      </w:pPr>
      <w:ins w:id="378" w:author="Rudolph, Hans Christian" w:date="2024-07-30T13:08:00Z">
        <w:r>
          <w:rPr>
            <w:noProof/>
          </w:rPr>
          <w:object w:dxaOrig="16845" w:dyaOrig="16065" w14:anchorId="57A18F44">
            <v:shape id="_x0000_i1026" type="#_x0000_t75" style="width:448.65pt;height:428.8pt" o:ole="">
              <v:imagedata r:id="rId23" o:title=""/>
            </v:shape>
            <o:OLEObject Type="Embed" ProgID="Visio.Drawing.15" ShapeID="_x0000_i1026" DrawAspect="Content" ObjectID="_1783930785" r:id="rId24"/>
          </w:object>
        </w:r>
      </w:ins>
    </w:p>
    <w:p w14:paraId="73E390D7" w14:textId="77777777" w:rsidR="00606693" w:rsidRPr="007B0C8B" w:rsidRDefault="00606693" w:rsidP="00606693">
      <w:pPr>
        <w:pStyle w:val="TF"/>
      </w:pPr>
      <w:r w:rsidRPr="007B0C8B">
        <w:t>Figure 6.2.2-2</w:t>
      </w:r>
      <w:r>
        <w:t>:</w:t>
      </w:r>
      <w:r w:rsidRPr="007B0C8B">
        <w:t xml:space="preserve"> Key distribution and key derivation scheme for 5G for the UE</w:t>
      </w:r>
    </w:p>
    <w:bookmarkEnd w:id="377"/>
    <w:p w14:paraId="7C3870A1" w14:textId="77777777" w:rsidR="00606693" w:rsidRPr="007B0C8B" w:rsidRDefault="00606693" w:rsidP="00606693">
      <w:pPr>
        <w:rPr>
          <w:b/>
          <w:i/>
        </w:rPr>
      </w:pPr>
      <w:r w:rsidRPr="007B0C8B">
        <w:rPr>
          <w:b/>
          <w:i/>
        </w:rPr>
        <w:t>Keys in the USIM</w:t>
      </w:r>
    </w:p>
    <w:p w14:paraId="1C45B951" w14:textId="77777777" w:rsidR="00606693" w:rsidRPr="007B0C8B" w:rsidRDefault="00606693" w:rsidP="00606693">
      <w:r w:rsidRPr="007B0C8B">
        <w:t xml:space="preserve">The USIM shall store the same long-term key K that is stored in the ARPF. </w:t>
      </w:r>
    </w:p>
    <w:p w14:paraId="39E31066" w14:textId="77777777" w:rsidR="00606693" w:rsidRPr="007B0C8B" w:rsidRDefault="00606693" w:rsidP="00606693">
      <w:r w:rsidRPr="007B0C8B">
        <w:t>During an authentication and key agreement procedure, the USIM shall generate key material from K that it forwards to the ME.</w:t>
      </w:r>
    </w:p>
    <w:p w14:paraId="56F8E6D4" w14:textId="77777777" w:rsidR="00606693" w:rsidRPr="007B0C8B" w:rsidRDefault="00606693" w:rsidP="00606693">
      <w:r w:rsidRPr="007B0C8B">
        <w:t xml:space="preserve">If provisioned by the home operator, the USIM shall store the </w:t>
      </w:r>
      <w:r>
        <w:t>Home Network Public K</w:t>
      </w:r>
      <w:r w:rsidRPr="000D37D2">
        <w:t xml:space="preserve">ey </w:t>
      </w:r>
      <w:r w:rsidRPr="007B0C8B">
        <w:t>used for concealing the SUPI.</w:t>
      </w:r>
    </w:p>
    <w:p w14:paraId="25BC41B0" w14:textId="77777777" w:rsidR="00606693" w:rsidRPr="007B0C8B" w:rsidRDefault="00606693" w:rsidP="00606693">
      <w:pPr>
        <w:rPr>
          <w:b/>
          <w:i/>
        </w:rPr>
      </w:pPr>
      <w:r w:rsidRPr="007B0C8B">
        <w:rPr>
          <w:b/>
          <w:i/>
        </w:rPr>
        <w:t>Keys in the ME</w:t>
      </w:r>
    </w:p>
    <w:p w14:paraId="4230BB47" w14:textId="77777777" w:rsidR="00606693" w:rsidRPr="007B0C8B" w:rsidRDefault="00606693" w:rsidP="00606693">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628D716D" w14:textId="77777777" w:rsidR="00606693" w:rsidRPr="007B0C8B" w:rsidRDefault="00606693" w:rsidP="00606693">
      <w:r w:rsidRPr="007B0C8B">
        <w:t>When 5G AKA is used, the generation of RES* from RES shall be performed by the ME.</w:t>
      </w:r>
    </w:p>
    <w:p w14:paraId="67454C3F" w14:textId="77777777" w:rsidR="00606693" w:rsidRDefault="00606693" w:rsidP="00606693">
      <w:r>
        <w:t>The UE shall store</w:t>
      </w:r>
      <w:r w:rsidRPr="007B0C8B">
        <w:t xml:space="preserve"> the </w:t>
      </w:r>
      <w:r w:rsidRPr="00112CFE">
        <w:t xml:space="preserve">latest </w:t>
      </w:r>
      <w:r w:rsidRPr="007B0C8B">
        <w:t>K</w:t>
      </w:r>
      <w:r w:rsidRPr="009A3B81">
        <w:rPr>
          <w:vertAlign w:val="subscript"/>
        </w:rPr>
        <w:t>AUSF</w:t>
      </w:r>
      <w:r w:rsidRPr="00112CFE">
        <w:t xml:space="preserve"> or replace the old </w:t>
      </w:r>
      <w:r w:rsidRPr="007B0C8B">
        <w:t>K</w:t>
      </w:r>
      <w:r w:rsidRPr="009A3B81">
        <w:rPr>
          <w:vertAlign w:val="subscript"/>
        </w:rPr>
        <w:t>AUSF</w:t>
      </w:r>
      <w:r w:rsidRPr="00112CFE">
        <w:t xml:space="preserve"> with the latest </w:t>
      </w:r>
      <w:r w:rsidRPr="007B0C8B">
        <w:t>K</w:t>
      </w:r>
      <w:r w:rsidRPr="009A3B81">
        <w:rPr>
          <w:vertAlign w:val="subscript"/>
        </w:rPr>
        <w:t>AUSF</w:t>
      </w:r>
      <w:r w:rsidRPr="00112CFE">
        <w:t xml:space="preserve">, after successful completion of the latest primary </w:t>
      </w:r>
      <w:proofErr w:type="gramStart"/>
      <w:r w:rsidRPr="00112CFE">
        <w:t xml:space="preserve">authentication </w:t>
      </w:r>
      <w:r w:rsidRPr="007B0C8B">
        <w:t>.</w:t>
      </w:r>
      <w:proofErr w:type="gramEnd"/>
      <w:r w:rsidRPr="007B0C8B">
        <w:t xml:space="preserve"> If the USIM supports 5G parameters storage, K</w:t>
      </w:r>
      <w:r w:rsidRPr="009A3B81">
        <w:rPr>
          <w:vertAlign w:val="subscript"/>
        </w:rPr>
        <w:t>AUSF</w:t>
      </w:r>
      <w:r w:rsidRPr="007B0C8B">
        <w:t xml:space="preserve"> shall be stored in the USIM. Otherwise, K</w:t>
      </w:r>
      <w:r w:rsidRPr="009A3B81">
        <w:rPr>
          <w:vertAlign w:val="subscript"/>
        </w:rPr>
        <w:t>AUSF</w:t>
      </w:r>
      <w:r w:rsidRPr="007B0C8B">
        <w:t xml:space="preserve"> shall be stored in the non-volatile memory of the ME.</w:t>
      </w:r>
    </w:p>
    <w:p w14:paraId="688AEB12" w14:textId="77777777" w:rsidR="00606693" w:rsidRPr="00112CFE" w:rsidRDefault="00606693" w:rsidP="00606693">
      <w:pPr>
        <w:rPr>
          <w:rFonts w:cs="Calibri"/>
        </w:rPr>
      </w:pPr>
      <w:r w:rsidRPr="00A4493E">
        <w:lastRenderedPageBreak/>
        <w:t xml:space="preserve">In case 5G AKA is used as an authentication method, upon receiving </w:t>
      </w:r>
      <w:r w:rsidRPr="00112CFE">
        <w:rPr>
          <w:rFonts w:cs="Calibri"/>
        </w:rPr>
        <w:t xml:space="preserve">the valid NAS Security Mode Command message from the AMF (to take the </w:t>
      </w:r>
      <w:r>
        <w:t xml:space="preserve">corresponding partial context derived from the newly generated </w:t>
      </w:r>
      <w:r w:rsidRPr="00A4493E">
        <w:t>K</w:t>
      </w:r>
      <w:r w:rsidRPr="00A4493E">
        <w:rPr>
          <w:vertAlign w:val="subscript"/>
        </w:rPr>
        <w:t>AUSF</w:t>
      </w:r>
      <w:r>
        <w:rPr>
          <w:vertAlign w:val="subscript"/>
        </w:rPr>
        <w:t xml:space="preserve"> </w:t>
      </w:r>
      <w:r>
        <w:t>into use</w:t>
      </w:r>
      <w:r w:rsidRPr="00112CFE">
        <w:rPr>
          <w:rFonts w:cs="Calibri"/>
        </w:rPr>
        <w:t xml:space="preserve">), </w:t>
      </w:r>
      <w:r w:rsidRPr="008B45A5">
        <w:t xml:space="preserve">the </w:t>
      </w:r>
      <w:r>
        <w:t>U</w:t>
      </w:r>
      <w:r w:rsidRPr="00BC570E">
        <w:t>E shall consider</w:t>
      </w:r>
      <w:r w:rsidRPr="00A4493E">
        <w:t xml:space="preserve"> the performed primary authentication </w:t>
      </w:r>
      <w:r>
        <w:t>as successful 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r>
        <w:t xml:space="preserve"> </w:t>
      </w:r>
    </w:p>
    <w:p w14:paraId="3468F7BE" w14:textId="77777777" w:rsidR="00606693" w:rsidRPr="007B0C8B" w:rsidRDefault="00606693" w:rsidP="00606693">
      <w:r>
        <w:t>In case of any key generating EAP method in the present document (EAP-AKA</w:t>
      </w:r>
      <w:r w:rsidRPr="003C6D41">
        <w:t>'</w:t>
      </w:r>
      <w:r>
        <w:t>', EAP-TLS in Annex B, EAP methods in Annex I) is used as the authentication method for the primary (re)authentication, upo</w:t>
      </w:r>
      <w:r w:rsidRPr="00112CFE">
        <w:rPr>
          <w:rFonts w:cs="Calibri"/>
        </w:rPr>
        <w:t xml:space="preserve">n receiving </w:t>
      </w:r>
      <w:r w:rsidRPr="007B0C8B">
        <w:t>the EAP-Success message</w:t>
      </w:r>
      <w:r w:rsidRPr="00112CFE">
        <w:rPr>
          <w:rFonts w:cs="Calibri"/>
        </w:rPr>
        <w:t xml:space="preserve">, the primary authentication shall be considered as successful and the UE </w:t>
      </w:r>
      <w:r>
        <w:t>shall store</w:t>
      </w:r>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112CFE">
        <w:rPr>
          <w:rFonts w:cs="Calibri"/>
        </w:rPr>
        <w:t>.</w:t>
      </w:r>
    </w:p>
    <w:p w14:paraId="39F50492" w14:textId="77777777" w:rsidR="00606693" w:rsidRPr="007B0C8B" w:rsidRDefault="00606693" w:rsidP="00606693">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07BD38FF" w14:textId="77777777" w:rsidR="00606693" w:rsidRPr="007B0C8B" w:rsidRDefault="00606693" w:rsidP="00606693">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01404DF5" w14:textId="77777777" w:rsidR="00606693" w:rsidRPr="007B0C8B" w:rsidRDefault="00606693" w:rsidP="00606693">
      <w:r w:rsidRPr="007B0C8B">
        <w:t>The ME shall perform the generation of all other subsequent keys that are derived from the K</w:t>
      </w:r>
      <w:r w:rsidRPr="009A3B81">
        <w:rPr>
          <w:vertAlign w:val="subscript"/>
        </w:rPr>
        <w:t>AMF</w:t>
      </w:r>
      <w:r w:rsidRPr="007B0C8B">
        <w:t xml:space="preserve">. </w:t>
      </w:r>
    </w:p>
    <w:p w14:paraId="1AFB4FC7" w14:textId="77777777" w:rsidR="00606693" w:rsidRPr="007B0C8B" w:rsidRDefault="00606693" w:rsidP="00606693">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3630395F" w14:textId="77777777" w:rsidR="00606693" w:rsidRPr="007B0C8B" w:rsidRDefault="00606693" w:rsidP="00606693">
      <w:pPr>
        <w:pStyle w:val="B1"/>
      </w:pPr>
      <w:r w:rsidRPr="007B0C8B">
        <w:t>a)</w:t>
      </w:r>
      <w:r w:rsidRPr="007B0C8B">
        <w:tab/>
        <w:t xml:space="preserve">the USIM is removed from the ME when the ME is in power on </w:t>
      </w:r>
      <w:proofErr w:type="gramStart"/>
      <w:r w:rsidRPr="007B0C8B">
        <w:t>state;</w:t>
      </w:r>
      <w:proofErr w:type="gramEnd"/>
    </w:p>
    <w:p w14:paraId="7315B9B4" w14:textId="77777777" w:rsidR="00606693" w:rsidRPr="007B0C8B" w:rsidRDefault="00606693" w:rsidP="00606693">
      <w:pPr>
        <w:pStyle w:val="B1"/>
      </w:pPr>
      <w:r w:rsidRPr="007B0C8B">
        <w:t>b)</w:t>
      </w:r>
      <w:r w:rsidRPr="007B0C8B">
        <w:tab/>
        <w:t xml:space="preserve">the ME is powered up and the ME discovers that the USIM is different from the one which was used to create the 5G security </w:t>
      </w:r>
      <w:proofErr w:type="gramStart"/>
      <w:r w:rsidRPr="007B0C8B">
        <w:t>context;</w:t>
      </w:r>
      <w:proofErr w:type="gramEnd"/>
    </w:p>
    <w:p w14:paraId="23821BCA" w14:textId="77777777" w:rsidR="00606693" w:rsidRDefault="00606693" w:rsidP="00606693">
      <w:pPr>
        <w:pStyle w:val="B1"/>
      </w:pPr>
      <w:r w:rsidRPr="007B0C8B">
        <w:t>c)</w:t>
      </w:r>
      <w:r w:rsidRPr="007B0C8B">
        <w:tab/>
        <w:t>the ME is powered up and the ME discovers that there is no USIM</w:t>
      </w:r>
      <w:r>
        <w:t xml:space="preserve"> </w:t>
      </w:r>
      <w:r w:rsidRPr="007B0C8B">
        <w:t>is present at the ME.</w:t>
      </w:r>
    </w:p>
    <w:p w14:paraId="5170CF5A" w14:textId="77777777" w:rsidR="00606693" w:rsidRPr="002058BB" w:rsidRDefault="00606693" w:rsidP="00606693">
      <w:r w:rsidRPr="002058BB">
        <w:t>When the ME is powered up and the USIM supports the 5G parameters storage but does not support the 5G parameters extended storage, and the USIM has a stored K</w:t>
      </w:r>
      <w:r w:rsidRPr="002058BB">
        <w:rPr>
          <w:vertAlign w:val="subscript"/>
        </w:rPr>
        <w:t>AUSF</w:t>
      </w:r>
      <w:r w:rsidRPr="002058BB">
        <w:t>, then the UE may delete the K</w:t>
      </w:r>
      <w:r w:rsidRPr="002058BB">
        <w:rPr>
          <w:vertAlign w:val="subscript"/>
        </w:rPr>
        <w:t>AUSF</w:t>
      </w:r>
      <w:r w:rsidRPr="002058BB">
        <w:t xml:space="preserve"> and associated 5G security context that are stored at the USIM and set the KSI value of </w:t>
      </w:r>
      <w:proofErr w:type="spellStart"/>
      <w:r w:rsidRPr="002058BB">
        <w:t>ngKSI</w:t>
      </w:r>
      <w:proofErr w:type="spellEnd"/>
      <w:r w:rsidRPr="002058BB">
        <w:t xml:space="preserve"> to </w:t>
      </w:r>
      <w:r w:rsidRPr="006B3C0C">
        <w:t>'</w:t>
      </w:r>
      <w:r w:rsidRPr="002058BB">
        <w:t>111</w:t>
      </w:r>
      <w:r w:rsidRPr="006B3C0C">
        <w:t>'</w:t>
      </w:r>
      <w:r w:rsidRPr="002058BB">
        <w:t xml:space="preserve">. </w:t>
      </w:r>
    </w:p>
    <w:p w14:paraId="6FCF87A9" w14:textId="77777777" w:rsidR="00606693" w:rsidRDefault="00606693" w:rsidP="00606693">
      <w:pPr>
        <w:pStyle w:val="NO"/>
      </w:pPr>
      <w:r w:rsidRPr="002058BB">
        <w:t xml:space="preserve">NOTE </w:t>
      </w:r>
      <w:r>
        <w:t>A</w:t>
      </w:r>
      <w:r w:rsidRPr="002058BB">
        <w:t xml:space="preserve">: The above handling can be used to prevent a stored </w:t>
      </w:r>
      <w:proofErr w:type="spellStart"/>
      <w:r w:rsidRPr="002058BB">
        <w:t>Counter</w:t>
      </w:r>
      <w:r w:rsidRPr="002058BB">
        <w:rPr>
          <w:vertAlign w:val="subscript"/>
        </w:rPr>
        <w:t>SoR</w:t>
      </w:r>
      <w:proofErr w:type="spellEnd"/>
      <w:r w:rsidRPr="002058BB">
        <w:t xml:space="preserve"> and </w:t>
      </w:r>
      <w:proofErr w:type="spellStart"/>
      <w:r w:rsidRPr="002058BB">
        <w:t>Counter</w:t>
      </w:r>
      <w:r w:rsidRPr="002058BB">
        <w:rPr>
          <w:vertAlign w:val="subscript"/>
        </w:rPr>
        <w:t>UPU</w:t>
      </w:r>
      <w:proofErr w:type="spellEnd"/>
      <w:r w:rsidRPr="002058BB">
        <w:t xml:space="preserve"> being associated with the wrong K</w:t>
      </w:r>
      <w:r w:rsidRPr="002058BB">
        <w:rPr>
          <w:vertAlign w:val="subscript"/>
        </w:rPr>
        <w:t>AUSF</w:t>
      </w:r>
      <w:r w:rsidRPr="002058BB">
        <w:t>. Further criteria for deleting the security information are left to the ME implementation.</w:t>
      </w:r>
    </w:p>
    <w:p w14:paraId="079441AE" w14:textId="77777777" w:rsidR="00606693" w:rsidRPr="007B0C8B" w:rsidRDefault="00606693" w:rsidP="00606693">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0D8ADB42" w14:textId="77777777" w:rsidR="0090230D" w:rsidRDefault="0090230D" w:rsidP="0090230D">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621F9563" w14:textId="77777777" w:rsidR="00322A36" w:rsidRPr="0090230D" w:rsidRDefault="00322A36" w:rsidP="00322A36">
      <w:pPr>
        <w:tabs>
          <w:tab w:val="left" w:pos="3495"/>
        </w:tabs>
        <w:jc w:val="center"/>
        <w:rPr>
          <w:sz w:val="48"/>
          <w:szCs w:val="48"/>
        </w:rPr>
      </w:pPr>
    </w:p>
    <w:p w14:paraId="70B2E1A9" w14:textId="77777777" w:rsidR="00322A36" w:rsidRDefault="00322A36" w:rsidP="00322A36">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00CF5B3F" w14:textId="77777777" w:rsidR="009D35B0" w:rsidRPr="007B0C8B" w:rsidRDefault="009D35B0" w:rsidP="009D35B0">
      <w:pPr>
        <w:pStyle w:val="Heading4"/>
      </w:pPr>
      <w:bookmarkStart w:id="379" w:name="_Toc19634659"/>
      <w:bookmarkStart w:id="380" w:name="_Toc26875719"/>
      <w:bookmarkStart w:id="381" w:name="_Toc35528470"/>
      <w:bookmarkStart w:id="382" w:name="_Toc35533231"/>
      <w:bookmarkStart w:id="383" w:name="_Toc45028574"/>
      <w:bookmarkStart w:id="384" w:name="_Toc45274239"/>
      <w:bookmarkStart w:id="385" w:name="_Toc45274826"/>
      <w:bookmarkStart w:id="386" w:name="_Toc51168083"/>
      <w:bookmarkStart w:id="387" w:name="_Toc170465507"/>
      <w:r w:rsidRPr="007B0C8B">
        <w:t>6.4.3.1</w:t>
      </w:r>
      <w:r w:rsidRPr="007B0C8B">
        <w:tab/>
        <w:t>NAS input parameters to integrity algorithm</w:t>
      </w:r>
      <w:bookmarkEnd w:id="379"/>
      <w:bookmarkEnd w:id="380"/>
      <w:bookmarkEnd w:id="381"/>
      <w:bookmarkEnd w:id="382"/>
      <w:bookmarkEnd w:id="383"/>
      <w:bookmarkEnd w:id="384"/>
      <w:bookmarkEnd w:id="385"/>
      <w:bookmarkEnd w:id="386"/>
      <w:bookmarkEnd w:id="387"/>
    </w:p>
    <w:p w14:paraId="2DEC1E02" w14:textId="3B32F5F8" w:rsidR="009D35B0" w:rsidRDefault="009D35B0" w:rsidP="009D35B0">
      <w:r>
        <w:t xml:space="preserve">The input parameters to the NAS </w:t>
      </w:r>
      <w:del w:id="388" w:author="Rudolph, Hans Christian" w:date="2024-07-24T15:40:00Z">
        <w:r w:rsidDel="009D35B0">
          <w:delText xml:space="preserve">128-bit </w:delText>
        </w:r>
      </w:del>
      <w:r>
        <w:t xml:space="preserve">integrity algorithms as described in Annex D shall be set as follows. </w:t>
      </w:r>
    </w:p>
    <w:p w14:paraId="56480D51" w14:textId="77777777" w:rsidR="009D35B0" w:rsidRDefault="009D35B0" w:rsidP="009D35B0">
      <w:r>
        <w:t xml:space="preserve">The KEY input shall be equal to the </w:t>
      </w:r>
      <w:proofErr w:type="spellStart"/>
      <w:r>
        <w:t>K</w:t>
      </w:r>
      <w:r w:rsidRPr="00970275">
        <w:rPr>
          <w:vertAlign w:val="subscript"/>
        </w:rPr>
        <w:t>NASint</w:t>
      </w:r>
      <w:proofErr w:type="spellEnd"/>
      <w:r>
        <w:t xml:space="preserve"> key.</w:t>
      </w:r>
    </w:p>
    <w:p w14:paraId="2533B28F" w14:textId="77777777" w:rsidR="009D35B0" w:rsidRDefault="009D35B0" w:rsidP="009D35B0">
      <w:r>
        <w:t>The BEARER input shall be equal to the NAS connection identifier.</w:t>
      </w:r>
    </w:p>
    <w:p w14:paraId="4B55D6BD" w14:textId="77777777" w:rsidR="009D35B0" w:rsidRDefault="009D35B0" w:rsidP="009D35B0">
      <w:r>
        <w:t>The DIRECTION bit shall be set to 0 for uplink and 1 for downlink.</w:t>
      </w:r>
    </w:p>
    <w:p w14:paraId="371BF2BE" w14:textId="77777777" w:rsidR="009D35B0" w:rsidRDefault="009D35B0" w:rsidP="009D35B0">
      <w:r>
        <w:t xml:space="preserve">The COUNT input shall be constructed as follows: </w:t>
      </w:r>
    </w:p>
    <w:p w14:paraId="463C33F2" w14:textId="77777777" w:rsidR="009D35B0" w:rsidRDefault="009D35B0" w:rsidP="009D35B0">
      <w:proofErr w:type="gramStart"/>
      <w:r>
        <w:t>COUNT :</w:t>
      </w:r>
      <w:proofErr w:type="gramEnd"/>
      <w:r>
        <w:t xml:space="preserve">=  0x00 || NAS COUNT  </w:t>
      </w:r>
    </w:p>
    <w:p w14:paraId="0EA1AB5A" w14:textId="77777777" w:rsidR="009D35B0" w:rsidRDefault="009D35B0" w:rsidP="009D35B0">
      <w:r>
        <w:t>Where NAS COUNT is the 24-bit NAS UL COUNT or the 24-bit NAS DL COUNT value, depending on the direction, that is associated to the current NAS connection identified by the value used to form the BEARER input.</w:t>
      </w:r>
    </w:p>
    <w:p w14:paraId="6B374667" w14:textId="77777777" w:rsidR="009D35B0" w:rsidRDefault="009D35B0" w:rsidP="009D35B0">
      <w:r>
        <w:t>A NAS COUNT shall be constructed as follows:</w:t>
      </w:r>
    </w:p>
    <w:p w14:paraId="4294CBCA" w14:textId="77777777" w:rsidR="009D35B0" w:rsidRDefault="009D35B0" w:rsidP="009D35B0">
      <w:r>
        <w:lastRenderedPageBreak/>
        <w:t xml:space="preserve">NAS </w:t>
      </w:r>
      <w:proofErr w:type="gramStart"/>
      <w:r>
        <w:t>COUNT :</w:t>
      </w:r>
      <w:proofErr w:type="gramEnd"/>
      <w:r>
        <w:t xml:space="preserve">=  NAS OVERFLOW || NAS SQN </w:t>
      </w:r>
    </w:p>
    <w:p w14:paraId="615ACD49" w14:textId="77777777" w:rsidR="009D35B0" w:rsidRDefault="009D35B0" w:rsidP="009D35B0">
      <w:proofErr w:type="gramStart"/>
      <w:r>
        <w:t>Where</w:t>
      </w:r>
      <w:proofErr w:type="gramEnd"/>
    </w:p>
    <w:p w14:paraId="73825F9B" w14:textId="77777777" w:rsidR="009D35B0" w:rsidRDefault="009D35B0" w:rsidP="009D35B0">
      <w:pPr>
        <w:pStyle w:val="B1"/>
      </w:pPr>
      <w:r>
        <w:t>-</w:t>
      </w:r>
      <w:r>
        <w:tab/>
        <w:t>NAS OVERFLOW is a 16-bit value which is incremented each time the NAS SQN is incremented from the maximum value.</w:t>
      </w:r>
    </w:p>
    <w:p w14:paraId="6B9AA156" w14:textId="77777777" w:rsidR="009D35B0" w:rsidRDefault="009D35B0" w:rsidP="009D35B0">
      <w:pPr>
        <w:pStyle w:val="B1"/>
      </w:pPr>
      <w:r>
        <w:t>-</w:t>
      </w:r>
      <w:r>
        <w:tab/>
        <w:t xml:space="preserve">NAS SQN is the 8-bit sequence number carried within each NAS message. </w:t>
      </w:r>
    </w:p>
    <w:p w14:paraId="78195246" w14:textId="0D0DC347" w:rsidR="009D35B0" w:rsidRPr="009D35B0" w:rsidRDefault="009D35B0" w:rsidP="009D35B0">
      <w:r>
        <w:t>The use and mode of operation of the</w:t>
      </w:r>
      <w:del w:id="389" w:author="Rudolph, Hans Christian" w:date="2024-07-24T15:40:00Z">
        <w:r w:rsidDel="009D35B0">
          <w:delText xml:space="preserve"> 128-bit</w:delText>
        </w:r>
      </w:del>
      <w:r>
        <w:t xml:space="preserve"> integrity algorithms are specified in Annex D.</w:t>
      </w:r>
    </w:p>
    <w:p w14:paraId="07F68CB1" w14:textId="0B3471BB" w:rsidR="009D35B0" w:rsidRDefault="009D35B0" w:rsidP="009D35B0">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104731B8" w14:textId="77777777" w:rsidR="000D1A34" w:rsidRDefault="000D1A34" w:rsidP="009D35B0">
      <w:pPr>
        <w:tabs>
          <w:tab w:val="left" w:pos="3495"/>
        </w:tabs>
        <w:jc w:val="center"/>
        <w:rPr>
          <w:sz w:val="48"/>
          <w:szCs w:val="48"/>
        </w:rPr>
      </w:pPr>
    </w:p>
    <w:p w14:paraId="188017BA" w14:textId="77777777" w:rsidR="009D35B0" w:rsidRDefault="009D35B0" w:rsidP="009D35B0">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75FBD28B" w14:textId="77777777" w:rsidR="009D35B0" w:rsidRPr="007B0C8B" w:rsidRDefault="009D35B0" w:rsidP="009D35B0">
      <w:pPr>
        <w:pStyle w:val="Heading4"/>
      </w:pPr>
      <w:bookmarkStart w:id="390" w:name="_Toc19634664"/>
      <w:bookmarkStart w:id="391" w:name="_Toc26875724"/>
      <w:bookmarkStart w:id="392" w:name="_Toc35528475"/>
      <w:bookmarkStart w:id="393" w:name="_Toc35533236"/>
      <w:bookmarkStart w:id="394" w:name="_Toc45028579"/>
      <w:bookmarkStart w:id="395" w:name="_Toc45274244"/>
      <w:bookmarkStart w:id="396" w:name="_Toc45274831"/>
      <w:bookmarkStart w:id="397" w:name="_Toc51168088"/>
      <w:bookmarkStart w:id="398" w:name="_Toc170465512"/>
      <w:r w:rsidRPr="007B0C8B">
        <w:t>6.4.4.1</w:t>
      </w:r>
      <w:r w:rsidRPr="007B0C8B">
        <w:tab/>
        <w:t>NAS input parameters to confidentiality algorithm</w:t>
      </w:r>
      <w:bookmarkEnd w:id="390"/>
      <w:bookmarkEnd w:id="391"/>
      <w:bookmarkEnd w:id="392"/>
      <w:bookmarkEnd w:id="393"/>
      <w:bookmarkEnd w:id="394"/>
      <w:bookmarkEnd w:id="395"/>
      <w:bookmarkEnd w:id="396"/>
      <w:bookmarkEnd w:id="397"/>
      <w:bookmarkEnd w:id="398"/>
    </w:p>
    <w:p w14:paraId="58C926DD" w14:textId="668CE86D" w:rsidR="009D35B0" w:rsidRDefault="009D35B0" w:rsidP="009D35B0">
      <w:r>
        <w:t xml:space="preserve">The input parameters for the NAS </w:t>
      </w:r>
      <w:del w:id="399" w:author="Rudolph, Hans Christian" w:date="2024-07-24T15:42:00Z">
        <w:r w:rsidDel="009D35B0">
          <w:delText xml:space="preserve">128-bit </w:delText>
        </w:r>
      </w:del>
      <w:r>
        <w:t xml:space="preserve">ciphering algorithms shall be the same as the ones used for NAS integrity protection as described in clause 6.4.3, with the exception that a different key, </w:t>
      </w:r>
      <w:proofErr w:type="spellStart"/>
      <w:r>
        <w:t>K</w:t>
      </w:r>
      <w:r w:rsidRPr="00970275">
        <w:rPr>
          <w:vertAlign w:val="subscript"/>
        </w:rPr>
        <w:t>NASenc</w:t>
      </w:r>
      <w:proofErr w:type="spellEnd"/>
      <w:r>
        <w:t>, is used as KEY, and there is an additional input parameter, namely the length of the key stream to be generated by the encryption algorithms.</w:t>
      </w:r>
    </w:p>
    <w:p w14:paraId="37E4DC9A" w14:textId="06585B77" w:rsidR="009D35B0" w:rsidRDefault="009D35B0" w:rsidP="009D35B0">
      <w:r>
        <w:t xml:space="preserve">The use and mode of operation of the </w:t>
      </w:r>
      <w:del w:id="400" w:author="Rudolph, Hans Christian" w:date="2024-07-24T15:42:00Z">
        <w:r w:rsidDel="009D35B0">
          <w:delText xml:space="preserve">128-bit </w:delText>
        </w:r>
      </w:del>
      <w:r>
        <w:t>ciphering algorithms are specified in Annex D.</w:t>
      </w:r>
    </w:p>
    <w:p w14:paraId="447BD09A" w14:textId="3896AD83" w:rsidR="009D35B0" w:rsidRPr="009D35B0" w:rsidRDefault="009D35B0" w:rsidP="009D35B0">
      <w:pPr>
        <w:pStyle w:val="NO"/>
      </w:pPr>
      <w:r>
        <w:t>NOTE:</w:t>
      </w:r>
      <w:r>
        <w:tab/>
        <w:t>In the context of the present subclause</w:t>
      </w:r>
      <w:r w:rsidRPr="00A84534">
        <w:t xml:space="preserve"> 6.</w:t>
      </w:r>
      <w:r>
        <w:t>4.4, a message is considered ciphered also when the NULL encryption algorithm NEA0 is applied.</w:t>
      </w:r>
    </w:p>
    <w:p w14:paraId="1910CE42" w14:textId="2C37B215" w:rsidR="009D35B0" w:rsidRDefault="009D35B0" w:rsidP="009D35B0">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5AE5EECD" w14:textId="77777777" w:rsidR="000D1A34" w:rsidRDefault="000D1A34" w:rsidP="009D35B0">
      <w:pPr>
        <w:tabs>
          <w:tab w:val="left" w:pos="3495"/>
        </w:tabs>
        <w:jc w:val="center"/>
        <w:rPr>
          <w:sz w:val="48"/>
          <w:szCs w:val="48"/>
        </w:rPr>
      </w:pPr>
    </w:p>
    <w:p w14:paraId="34C57F83" w14:textId="77777777" w:rsidR="009D35B0" w:rsidRDefault="009D35B0" w:rsidP="009D35B0">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414DEA68" w14:textId="77777777" w:rsidR="009D35B0" w:rsidRPr="007B0C8B" w:rsidRDefault="009D35B0" w:rsidP="009D35B0">
      <w:pPr>
        <w:pStyle w:val="Heading2"/>
      </w:pPr>
      <w:bookmarkStart w:id="401" w:name="_Toc19634669"/>
      <w:bookmarkStart w:id="402" w:name="_Toc26875729"/>
      <w:bookmarkStart w:id="403" w:name="_Toc35528480"/>
      <w:bookmarkStart w:id="404" w:name="_Toc35533241"/>
      <w:bookmarkStart w:id="405" w:name="_Toc45028584"/>
      <w:bookmarkStart w:id="406" w:name="_Toc45274249"/>
      <w:bookmarkStart w:id="407" w:name="_Toc45274836"/>
      <w:bookmarkStart w:id="408" w:name="_Toc51168093"/>
      <w:bookmarkStart w:id="409" w:name="_Toc170465517"/>
      <w:r w:rsidRPr="007B0C8B">
        <w:t>6.5</w:t>
      </w:r>
      <w:r w:rsidRPr="007B0C8B">
        <w:tab/>
        <w:t>RRC security mechanisms</w:t>
      </w:r>
      <w:bookmarkEnd w:id="401"/>
      <w:bookmarkEnd w:id="402"/>
      <w:bookmarkEnd w:id="403"/>
      <w:bookmarkEnd w:id="404"/>
      <w:bookmarkEnd w:id="405"/>
      <w:bookmarkEnd w:id="406"/>
      <w:bookmarkEnd w:id="407"/>
      <w:bookmarkEnd w:id="408"/>
      <w:bookmarkEnd w:id="409"/>
    </w:p>
    <w:p w14:paraId="6526681A" w14:textId="77777777" w:rsidR="009D35B0" w:rsidRPr="007B0C8B" w:rsidRDefault="009D35B0" w:rsidP="009D35B0">
      <w:pPr>
        <w:pStyle w:val="Heading3"/>
      </w:pPr>
      <w:bookmarkStart w:id="410" w:name="_Toc19634670"/>
      <w:bookmarkStart w:id="411" w:name="_Toc26875730"/>
      <w:bookmarkStart w:id="412" w:name="_Toc35528481"/>
      <w:bookmarkStart w:id="413" w:name="_Toc35533242"/>
      <w:bookmarkStart w:id="414" w:name="_Toc45028585"/>
      <w:bookmarkStart w:id="415" w:name="_Toc45274250"/>
      <w:bookmarkStart w:id="416" w:name="_Toc45274837"/>
      <w:bookmarkStart w:id="417" w:name="_Toc51168094"/>
      <w:bookmarkStart w:id="418" w:name="_Toc170465518"/>
      <w:r w:rsidRPr="007B0C8B">
        <w:t>6.5.1</w:t>
      </w:r>
      <w:r w:rsidRPr="007B0C8B">
        <w:tab/>
        <w:t>RRC integrity mechanisms</w:t>
      </w:r>
      <w:bookmarkEnd w:id="410"/>
      <w:bookmarkEnd w:id="411"/>
      <w:bookmarkEnd w:id="412"/>
      <w:bookmarkEnd w:id="413"/>
      <w:bookmarkEnd w:id="414"/>
      <w:bookmarkEnd w:id="415"/>
      <w:bookmarkEnd w:id="416"/>
      <w:bookmarkEnd w:id="417"/>
      <w:bookmarkEnd w:id="418"/>
    </w:p>
    <w:p w14:paraId="0D74A2DD" w14:textId="77777777" w:rsidR="009D35B0" w:rsidRDefault="009D35B0" w:rsidP="009D35B0">
      <w:r>
        <w:t xml:space="preserve">RRC integrity protection shall be provided by the PDCP layer between UE and gNB and no layers below PDCP shall be integrity protected. Replay protection shall be activated when integrity protection is activated (except for when the selected integrity protection algorithm is NIA0, see Annex D). Replay protection shall ensure that the receiver accepts each </w:t>
      </w:r>
      <w:proofErr w:type="gramStart"/>
      <w:r>
        <w:t>particular incoming</w:t>
      </w:r>
      <w:proofErr w:type="gramEnd"/>
      <w:r>
        <w:t xml:space="preserve"> PDCP COUNT value only once using the same AS security context.</w:t>
      </w:r>
    </w:p>
    <w:p w14:paraId="4E989D99" w14:textId="526B003C" w:rsidR="009D35B0" w:rsidRDefault="009D35B0" w:rsidP="009D35B0">
      <w:r>
        <w:t xml:space="preserve">The use and mode of operation of the </w:t>
      </w:r>
      <w:del w:id="419" w:author="Rudolph, Hans Christian" w:date="2024-07-24T15:46:00Z">
        <w:r w:rsidDel="009D35B0">
          <w:delText>128-NIA</w:delText>
        </w:r>
      </w:del>
      <w:ins w:id="420" w:author="Rudolph, Hans Christian" w:date="2024-07-24T15:46:00Z">
        <w:r>
          <w:t>integrity</w:t>
        </w:r>
      </w:ins>
      <w:r>
        <w:t xml:space="preserve"> algorithms are specified in Annex D.</w:t>
      </w:r>
    </w:p>
    <w:p w14:paraId="4FE2E1F4" w14:textId="371A627A" w:rsidR="009D35B0" w:rsidRDefault="009D35B0" w:rsidP="009D35B0">
      <w:r>
        <w:t xml:space="preserve">The input parameters to the </w:t>
      </w:r>
      <w:del w:id="421" w:author="Rudolph, Hans Christian" w:date="2024-07-24T15:46:00Z">
        <w:r w:rsidDel="009D35B0">
          <w:delText>128-bit NIA</w:delText>
        </w:r>
      </w:del>
      <w:ins w:id="422" w:author="Rudolph, Hans Christian" w:date="2024-07-24T15:46:00Z">
        <w:r>
          <w:t>integrity</w:t>
        </w:r>
      </w:ins>
      <w:r>
        <w:t xml:space="preserve"> algorithms as described in Annex D are the RRC message as MESSAGE, an </w:t>
      </w:r>
      <w:del w:id="423" w:author="Rudolph, Hans Christian" w:date="2024-07-24T15:46:00Z">
        <w:r w:rsidDel="009D35B0">
          <w:delText xml:space="preserve">128-bit </w:delText>
        </w:r>
      </w:del>
      <w:r>
        <w:t xml:space="preserve">integrity key </w:t>
      </w:r>
      <w:proofErr w:type="spellStart"/>
      <w:r>
        <w:t>K</w:t>
      </w:r>
      <w:r w:rsidRPr="00970275">
        <w:rPr>
          <w:vertAlign w:val="subscript"/>
        </w:rPr>
        <w:t>RRCint</w:t>
      </w:r>
      <w:proofErr w:type="spellEnd"/>
      <w:r>
        <w:rPr>
          <w:vertAlign w:val="subscript"/>
        </w:rPr>
        <w:t xml:space="preserve"> </w:t>
      </w:r>
      <w:r>
        <w:t>as KEY, a 5-bit bearer identity BEARER which value is assigned as specified by TS 38.323 [23], the 1-bit direction of transmission DIRECTION and a bearer specific direction dependent 32-bit input COUNT which corresponds to the 32-bit PDCP COUNT.</w:t>
      </w:r>
    </w:p>
    <w:p w14:paraId="4E0332A5" w14:textId="77777777" w:rsidR="009D35B0" w:rsidRDefault="009D35B0" w:rsidP="009D35B0">
      <w:r>
        <w:t>The RRC integrity checks shall be performed both in the ME and the gNB. In case failed integrity check (</w:t>
      </w:r>
      <w:proofErr w:type="gramStart"/>
      <w:r>
        <w:t>i.e.</w:t>
      </w:r>
      <w:proofErr w:type="gramEnd"/>
      <w:r>
        <w:t xml:space="preserve"> faulty or missing MAC-I) is detected after the start of integrity protection, the concerned message shall be discarded. This can happen on the gNB side or on the ME side. UE may trigger a recovery procedure as specified in TS 38.331 [22].</w:t>
      </w:r>
    </w:p>
    <w:p w14:paraId="6BBAB815" w14:textId="77777777" w:rsidR="009D35B0" w:rsidRPr="007B0C8B" w:rsidRDefault="009D35B0" w:rsidP="009D35B0">
      <w:pPr>
        <w:pStyle w:val="NO"/>
      </w:pPr>
      <w:r>
        <w:t>NOTE: Failed integrity check does not always imply that the concerned message is silently discarded.</w:t>
      </w:r>
    </w:p>
    <w:p w14:paraId="7534FD27" w14:textId="77777777" w:rsidR="009D35B0" w:rsidRPr="007B0C8B" w:rsidRDefault="009D35B0" w:rsidP="009D35B0">
      <w:pPr>
        <w:pStyle w:val="Heading3"/>
      </w:pPr>
      <w:bookmarkStart w:id="424" w:name="_Toc19634671"/>
      <w:bookmarkStart w:id="425" w:name="_Toc26875731"/>
      <w:bookmarkStart w:id="426" w:name="_Toc35528482"/>
      <w:bookmarkStart w:id="427" w:name="_Toc35533243"/>
      <w:bookmarkStart w:id="428" w:name="_Toc45028586"/>
      <w:bookmarkStart w:id="429" w:name="_Toc45274251"/>
      <w:bookmarkStart w:id="430" w:name="_Toc45274838"/>
      <w:bookmarkStart w:id="431" w:name="_Toc51168095"/>
      <w:bookmarkStart w:id="432" w:name="_Toc170465519"/>
      <w:r w:rsidRPr="007B0C8B">
        <w:lastRenderedPageBreak/>
        <w:t>6.5.2</w:t>
      </w:r>
      <w:r w:rsidRPr="007B0C8B">
        <w:tab/>
        <w:t>RRC confidentiality mechanisms</w:t>
      </w:r>
      <w:bookmarkEnd w:id="424"/>
      <w:bookmarkEnd w:id="425"/>
      <w:bookmarkEnd w:id="426"/>
      <w:bookmarkEnd w:id="427"/>
      <w:bookmarkEnd w:id="428"/>
      <w:bookmarkEnd w:id="429"/>
      <w:bookmarkEnd w:id="430"/>
      <w:bookmarkEnd w:id="431"/>
      <w:bookmarkEnd w:id="432"/>
    </w:p>
    <w:p w14:paraId="0CE0C75E" w14:textId="77777777" w:rsidR="009D35B0" w:rsidRDefault="009D35B0" w:rsidP="009D35B0">
      <w:r>
        <w:t xml:space="preserve">RRC confidentiality protection is provided by the PDCP layer between UE and gNB. </w:t>
      </w:r>
    </w:p>
    <w:p w14:paraId="264D20EA" w14:textId="7CBEA033" w:rsidR="009D35B0" w:rsidRDefault="009D35B0" w:rsidP="009D35B0">
      <w:r>
        <w:t xml:space="preserve">The use and mode of operation of the </w:t>
      </w:r>
      <w:del w:id="433" w:author="Rudolph, Hans Christian" w:date="2024-07-24T15:47:00Z">
        <w:r w:rsidDel="009D35B0">
          <w:delText xml:space="preserve">128-NEA </w:delText>
        </w:r>
      </w:del>
      <w:ins w:id="434" w:author="Rudolph, Hans Christian" w:date="2024-07-24T15:47:00Z">
        <w:r>
          <w:t xml:space="preserve">ciphering </w:t>
        </w:r>
      </w:ins>
      <w:r>
        <w:t>algorithms are specified in Annex D.</w:t>
      </w:r>
    </w:p>
    <w:p w14:paraId="7340BA06" w14:textId="4BD715EC" w:rsidR="009D35B0" w:rsidRPr="009D35B0" w:rsidRDefault="009D35B0" w:rsidP="009D35B0">
      <w:r>
        <w:t xml:space="preserve">The input parameters to the </w:t>
      </w:r>
      <w:del w:id="435" w:author="Rudolph, Hans Christian" w:date="2024-07-24T15:47:00Z">
        <w:r w:rsidDel="009D35B0">
          <w:delText xml:space="preserve">128-bit NEA </w:delText>
        </w:r>
      </w:del>
      <w:ins w:id="436" w:author="Rudolph, Hans Christian" w:date="2024-07-24T15:47:00Z">
        <w:r>
          <w:t xml:space="preserve">ciphering </w:t>
        </w:r>
      </w:ins>
      <w:r>
        <w:t xml:space="preserve">algorithms as described in Annex D are a </w:t>
      </w:r>
      <w:del w:id="437" w:author="Rudolph, Hans Christian" w:date="2024-07-24T15:47:00Z">
        <w:r w:rsidDel="009D35B0">
          <w:delText xml:space="preserve">128-bit </w:delText>
        </w:r>
      </w:del>
      <w:r>
        <w:t xml:space="preserve">cipher Key </w:t>
      </w:r>
      <w:proofErr w:type="spellStart"/>
      <w:r>
        <w:t>K</w:t>
      </w:r>
      <w:r>
        <w:rPr>
          <w:vertAlign w:val="subscript"/>
        </w:rPr>
        <w:t>RRCenc</w:t>
      </w:r>
      <w:proofErr w:type="spellEnd"/>
      <w:r>
        <w:t xml:space="preserve"> 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14:paraId="031A4C24" w14:textId="152D62CE" w:rsidR="009D35B0" w:rsidRDefault="009D35B0" w:rsidP="009D35B0">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26A24B06" w14:textId="77777777" w:rsidR="000D1A34" w:rsidRDefault="000D1A34" w:rsidP="009D35B0">
      <w:pPr>
        <w:tabs>
          <w:tab w:val="left" w:pos="3495"/>
        </w:tabs>
        <w:jc w:val="center"/>
        <w:rPr>
          <w:sz w:val="48"/>
          <w:szCs w:val="48"/>
        </w:rPr>
      </w:pPr>
    </w:p>
    <w:p w14:paraId="22E7A87E" w14:textId="77777777" w:rsidR="009D35B0" w:rsidRDefault="009D35B0" w:rsidP="009D35B0">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49B4E46C" w14:textId="77777777" w:rsidR="009D35B0" w:rsidRPr="007B0C8B" w:rsidRDefault="009D35B0" w:rsidP="009D35B0">
      <w:pPr>
        <w:pStyle w:val="Heading3"/>
      </w:pPr>
      <w:bookmarkStart w:id="438" w:name="_Toc19634676"/>
      <w:bookmarkStart w:id="439" w:name="_Toc26875736"/>
      <w:bookmarkStart w:id="440" w:name="_Toc35528487"/>
      <w:bookmarkStart w:id="441" w:name="_Toc35533248"/>
      <w:bookmarkStart w:id="442" w:name="_Toc45028591"/>
      <w:bookmarkStart w:id="443" w:name="_Toc45274256"/>
      <w:bookmarkStart w:id="444" w:name="_Toc45274843"/>
      <w:bookmarkStart w:id="445" w:name="_Toc51168100"/>
      <w:bookmarkStart w:id="446" w:name="_Toc170465524"/>
      <w:r w:rsidRPr="007B0C8B">
        <w:t>6.6.3</w:t>
      </w:r>
      <w:r w:rsidRPr="007B0C8B">
        <w:tab/>
        <w:t>UP confidentiality mechanisms</w:t>
      </w:r>
      <w:bookmarkEnd w:id="438"/>
      <w:bookmarkEnd w:id="439"/>
      <w:bookmarkEnd w:id="440"/>
      <w:bookmarkEnd w:id="441"/>
      <w:bookmarkEnd w:id="442"/>
      <w:bookmarkEnd w:id="443"/>
      <w:bookmarkEnd w:id="444"/>
      <w:bookmarkEnd w:id="445"/>
      <w:bookmarkEnd w:id="446"/>
    </w:p>
    <w:p w14:paraId="3BABEC22" w14:textId="77777777" w:rsidR="009D35B0" w:rsidRPr="007B0C8B" w:rsidRDefault="009D35B0" w:rsidP="009D35B0">
      <w:r w:rsidRPr="007B0C8B">
        <w:t xml:space="preserve">The PDCP protocol, as specified in TS 38.323 [23] between the UE and the </w:t>
      </w:r>
      <w:r>
        <w:t>NG</w:t>
      </w:r>
      <w:r w:rsidRPr="007B0C8B">
        <w:t>-RAN, shall be responsible for user plane data confidentiality protection.</w:t>
      </w:r>
    </w:p>
    <w:p w14:paraId="4D8EB994" w14:textId="2FC546D4" w:rsidR="009D35B0" w:rsidRPr="007B0C8B" w:rsidRDefault="009D35B0" w:rsidP="009D35B0">
      <w:r w:rsidRPr="007B0C8B">
        <w:t xml:space="preserve">The use and mode of operation of the </w:t>
      </w:r>
      <w:del w:id="447" w:author="Rudolph, Hans Christian" w:date="2024-07-24T15:47:00Z">
        <w:r w:rsidRPr="007B0C8B" w:rsidDel="003E4AE9">
          <w:delText xml:space="preserve">128-bit </w:delText>
        </w:r>
        <w:r w:rsidDel="003E4AE9">
          <w:delText>N</w:delText>
        </w:r>
        <w:r w:rsidRPr="007B0C8B" w:rsidDel="003E4AE9">
          <w:delText xml:space="preserve">EA </w:delText>
        </w:r>
      </w:del>
      <w:ins w:id="448" w:author="Rudolph, Hans Christian" w:date="2024-07-24T15:47:00Z">
        <w:r w:rsidR="003E4AE9">
          <w:t xml:space="preserve">ciphering </w:t>
        </w:r>
      </w:ins>
      <w:r w:rsidRPr="007B0C8B">
        <w:t xml:space="preserve">algorithms are specified in Annex </w:t>
      </w:r>
      <w:r>
        <w:t>D</w:t>
      </w:r>
      <w:r w:rsidRPr="007B0C8B">
        <w:t>.</w:t>
      </w:r>
    </w:p>
    <w:p w14:paraId="77724BD0" w14:textId="32CEE7CA" w:rsidR="009D35B0" w:rsidRPr="007B0C8B" w:rsidRDefault="009D35B0" w:rsidP="009D35B0">
      <w:r w:rsidRPr="007B0C8B">
        <w:t xml:space="preserve">The input parameters to the </w:t>
      </w:r>
      <w:del w:id="449" w:author="Rudolph, Hans Christian" w:date="2024-07-24T15:47:00Z">
        <w:r w:rsidDel="003E4AE9">
          <w:delText>128-bit NEA</w:delText>
        </w:r>
        <w:r w:rsidRPr="007B0C8B" w:rsidDel="003E4AE9">
          <w:delText xml:space="preserve"> </w:delText>
        </w:r>
      </w:del>
      <w:ins w:id="450" w:author="Rudolph, Hans Christian" w:date="2024-07-24T15:47:00Z">
        <w:r w:rsidR="003E4AE9">
          <w:t xml:space="preserve">ciphering </w:t>
        </w:r>
      </w:ins>
      <w:r w:rsidRPr="007B0C8B">
        <w:t xml:space="preserve">algorithms as described in Annex </w:t>
      </w:r>
      <w:r>
        <w:t>D</w:t>
      </w:r>
      <w:r w:rsidRPr="007B0C8B">
        <w:t xml:space="preserve"> are the message packet, a</w:t>
      </w:r>
      <w:del w:id="451" w:author="Rudolph, Hans Christian" w:date="2024-07-24T15:48:00Z">
        <w:r w:rsidRPr="007B0C8B" w:rsidDel="003E4AE9">
          <w:delText xml:space="preserve">n 128-bit </w:delText>
        </w:r>
      </w:del>
      <w:ins w:id="452" w:author="Rudolph, Hans Christian" w:date="2024-07-24T15:48:00Z">
        <w:r w:rsidR="003E4AE9">
          <w:t xml:space="preserve"> </w:t>
        </w:r>
      </w:ins>
      <w:r w:rsidRPr="007B0C8B">
        <w:t xml:space="preserve">cipher key </w:t>
      </w:r>
      <w:proofErr w:type="spellStart"/>
      <w:r w:rsidRPr="007B0C8B">
        <w:t>K</w:t>
      </w:r>
      <w:r w:rsidRPr="00E57516">
        <w:rPr>
          <w:vertAlign w:val="subscript"/>
        </w:rPr>
        <w:t>UP</w:t>
      </w:r>
      <w:r>
        <w:rPr>
          <w:vertAlign w:val="subscript"/>
        </w:rPr>
        <w:t>enc</w:t>
      </w:r>
      <w:proofErr w:type="spellEnd"/>
      <w:r w:rsidRPr="007B0C8B">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14:paraId="76D35DB9" w14:textId="77777777" w:rsidR="009D35B0" w:rsidRPr="007B0C8B" w:rsidRDefault="009D35B0" w:rsidP="009D35B0">
      <w:pPr>
        <w:pStyle w:val="Heading3"/>
      </w:pPr>
      <w:bookmarkStart w:id="453" w:name="_Toc19634677"/>
      <w:bookmarkStart w:id="454" w:name="_Toc26875737"/>
      <w:bookmarkStart w:id="455" w:name="_Toc35528488"/>
      <w:bookmarkStart w:id="456" w:name="_Toc35533249"/>
      <w:bookmarkStart w:id="457" w:name="_Toc45028592"/>
      <w:bookmarkStart w:id="458" w:name="_Toc45274257"/>
      <w:bookmarkStart w:id="459" w:name="_Toc45274844"/>
      <w:bookmarkStart w:id="460" w:name="_Toc51168101"/>
      <w:bookmarkStart w:id="461" w:name="_Toc170465525"/>
      <w:r w:rsidRPr="007B0C8B">
        <w:t>6.6.4</w:t>
      </w:r>
      <w:r w:rsidRPr="007B0C8B">
        <w:tab/>
        <w:t>UP integrity mechanisms</w:t>
      </w:r>
      <w:bookmarkEnd w:id="453"/>
      <w:bookmarkEnd w:id="454"/>
      <w:bookmarkEnd w:id="455"/>
      <w:bookmarkEnd w:id="456"/>
      <w:bookmarkEnd w:id="457"/>
      <w:bookmarkEnd w:id="458"/>
      <w:bookmarkEnd w:id="459"/>
      <w:bookmarkEnd w:id="460"/>
      <w:bookmarkEnd w:id="461"/>
    </w:p>
    <w:p w14:paraId="25BF8974" w14:textId="77777777" w:rsidR="009D35B0" w:rsidRDefault="009D35B0" w:rsidP="009D35B0">
      <w:pPr>
        <w:pStyle w:val="Heading4"/>
      </w:pPr>
      <w:bookmarkStart w:id="462" w:name="_Toc170465526"/>
      <w:r w:rsidRPr="004613CE">
        <w:t>6.6.4.1</w:t>
      </w:r>
      <w:r>
        <w:tab/>
      </w:r>
      <w:r w:rsidRPr="004613CE">
        <w:t>General</w:t>
      </w:r>
      <w:bookmarkEnd w:id="462"/>
    </w:p>
    <w:p w14:paraId="4008FBBC" w14:textId="77777777" w:rsidR="009D35B0" w:rsidRDefault="009D35B0" w:rsidP="009D35B0">
      <w:r w:rsidRPr="007B0C8B">
        <w:t xml:space="preserve">The PDCP protocol, as specified in TS 38.323 [23] between the UE and the </w:t>
      </w:r>
      <w:r>
        <w:t>NG-RAN</w:t>
      </w:r>
      <w:r w:rsidRPr="007B0C8B">
        <w:t>, shall be responsible for user plane data integrity protection.</w:t>
      </w:r>
    </w:p>
    <w:p w14:paraId="33AE37E9" w14:textId="77777777" w:rsidR="009D35B0" w:rsidRDefault="009D35B0" w:rsidP="009D35B0">
      <w:pPr>
        <w:pStyle w:val="Heading4"/>
      </w:pPr>
      <w:bookmarkStart w:id="463" w:name="_Toc170465527"/>
      <w:r>
        <w:t>6.6.4.2</w:t>
      </w:r>
      <w:r>
        <w:tab/>
        <w:t>UP integrity mechanisms between the UE and the gNB</w:t>
      </w:r>
      <w:bookmarkEnd w:id="463"/>
      <w:r w:rsidRPr="007B0C8B">
        <w:t xml:space="preserve"> </w:t>
      </w:r>
    </w:p>
    <w:p w14:paraId="3DA3AC9A" w14:textId="1A42F4D6" w:rsidR="009D35B0" w:rsidRPr="007B0C8B" w:rsidRDefault="009D35B0" w:rsidP="009D35B0">
      <w:r w:rsidRPr="007B0C8B">
        <w:t xml:space="preserve">The use and mode of operation of the </w:t>
      </w:r>
      <w:del w:id="464" w:author="Rudolph, Hans Christian" w:date="2024-07-24T15:48:00Z">
        <w:r w:rsidRPr="007B0C8B" w:rsidDel="003E4AE9">
          <w:delText xml:space="preserve">128-bit </w:delText>
        </w:r>
        <w:r w:rsidDel="003E4AE9">
          <w:delText>N</w:delText>
        </w:r>
        <w:r w:rsidRPr="007B0C8B" w:rsidDel="003E4AE9">
          <w:delText xml:space="preserve">IA </w:delText>
        </w:r>
      </w:del>
      <w:ins w:id="465" w:author="Rudolph, Hans Christian" w:date="2024-07-24T15:48:00Z">
        <w:r w:rsidR="003E4AE9">
          <w:t xml:space="preserve">integrity </w:t>
        </w:r>
      </w:ins>
      <w:r w:rsidRPr="007B0C8B">
        <w:t xml:space="preserve">algorithms are specified in Annex </w:t>
      </w:r>
      <w:r>
        <w:t>D</w:t>
      </w:r>
      <w:r w:rsidRPr="007B0C8B">
        <w:t>.</w:t>
      </w:r>
    </w:p>
    <w:p w14:paraId="4B216A4F" w14:textId="067BC1CB" w:rsidR="009D35B0" w:rsidRPr="007B0C8B" w:rsidRDefault="009D35B0" w:rsidP="009D35B0">
      <w:r w:rsidRPr="007B0C8B">
        <w:t xml:space="preserve">The input parameters to the </w:t>
      </w:r>
      <w:del w:id="466" w:author="Rudolph, Hans Christian" w:date="2024-07-24T15:48:00Z">
        <w:r w:rsidRPr="007B0C8B" w:rsidDel="003E4AE9">
          <w:delText xml:space="preserve">128-bit </w:delText>
        </w:r>
        <w:r w:rsidDel="003E4AE9">
          <w:delText>N</w:delText>
        </w:r>
        <w:r w:rsidRPr="007B0C8B" w:rsidDel="003E4AE9">
          <w:delText xml:space="preserve">IA </w:delText>
        </w:r>
      </w:del>
      <w:ins w:id="467" w:author="Rudolph, Hans Christian" w:date="2024-07-24T15:48:00Z">
        <w:r w:rsidR="003E4AE9">
          <w:t xml:space="preserve">integrity </w:t>
        </w:r>
      </w:ins>
      <w:r w:rsidRPr="007B0C8B">
        <w:t xml:space="preserve">algorithms as described in Annex </w:t>
      </w:r>
      <w:proofErr w:type="spellStart"/>
      <w:r>
        <w:t>D</w:t>
      </w:r>
      <w:r w:rsidRPr="007B0C8B">
        <w:t xml:space="preserve"> are</w:t>
      </w:r>
      <w:proofErr w:type="spellEnd"/>
      <w:r w:rsidRPr="007B0C8B">
        <w:t xml:space="preserve">, the message packet, a </w:t>
      </w:r>
      <w:del w:id="468" w:author="Rudolph, Hans Christian" w:date="2024-07-24T15:49:00Z">
        <w:r w:rsidRPr="007B0C8B" w:rsidDel="003E4AE9">
          <w:delText xml:space="preserve">128-bit </w:delText>
        </w:r>
      </w:del>
      <w:r w:rsidRPr="007B0C8B">
        <w:t xml:space="preserve">integrity key </w:t>
      </w:r>
      <w:proofErr w:type="spellStart"/>
      <w:r>
        <w:t>K</w:t>
      </w:r>
      <w:r w:rsidRPr="00F74812">
        <w:rPr>
          <w:vertAlign w:val="subscript"/>
        </w:rPr>
        <w:t>UPint</w:t>
      </w:r>
      <w:proofErr w:type="spellEnd"/>
      <w:r w:rsidRPr="007B0C8B">
        <w:t xml:space="preserve"> as KEY, a 5-bit bearer identity BEARER value </w:t>
      </w:r>
      <w:r>
        <w:t xml:space="preserve">of which </w:t>
      </w:r>
      <w:r w:rsidRPr="007B0C8B">
        <w:t>is assigned as specified by TS 38.323 [23], the 1-bit direction of transmission DIRECTION, and a bearer specific, and direction dependent 32-bit input COUNT which corresponds to the 32-bit PDCP COUNT.</w:t>
      </w:r>
    </w:p>
    <w:p w14:paraId="5BF834C9" w14:textId="77777777" w:rsidR="009D35B0" w:rsidRDefault="009D35B0" w:rsidP="009D35B0">
      <w:r w:rsidRPr="007B0C8B">
        <w:t>If the gNB or the UE receives a PDCP PDU which fails integrity check with faulty or missing MAC-I after the start of integrity protection, the PDU shall be discarded.</w:t>
      </w:r>
    </w:p>
    <w:p w14:paraId="7060F483" w14:textId="77777777" w:rsidR="009D35B0" w:rsidRDefault="009D35B0" w:rsidP="009D35B0">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1380C9B3" w14:textId="77777777" w:rsidR="000D1A34" w:rsidRDefault="000D1A34" w:rsidP="009D35B0">
      <w:pPr>
        <w:tabs>
          <w:tab w:val="left" w:pos="3495"/>
        </w:tabs>
        <w:jc w:val="center"/>
        <w:rPr>
          <w:sz w:val="48"/>
          <w:szCs w:val="48"/>
        </w:rPr>
      </w:pPr>
    </w:p>
    <w:p w14:paraId="52912DAA" w14:textId="77777777" w:rsidR="009D35B0" w:rsidRDefault="009D35B0" w:rsidP="009D35B0">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2D47D12F" w14:textId="77777777" w:rsidR="003E4AE9" w:rsidRPr="007B0C8B" w:rsidRDefault="003E4AE9" w:rsidP="003E4AE9">
      <w:pPr>
        <w:pStyle w:val="Heading5"/>
      </w:pPr>
      <w:bookmarkStart w:id="469" w:name="_Toc19634729"/>
      <w:bookmarkStart w:id="470" w:name="_Toc26875789"/>
      <w:bookmarkStart w:id="471" w:name="_Toc35528540"/>
      <w:bookmarkStart w:id="472" w:name="_Toc35533301"/>
      <w:bookmarkStart w:id="473" w:name="_Toc45028644"/>
      <w:bookmarkStart w:id="474" w:name="_Toc45274309"/>
      <w:bookmarkStart w:id="475" w:name="_Toc45274896"/>
      <w:bookmarkStart w:id="476" w:name="_Toc51168153"/>
      <w:bookmarkStart w:id="477" w:name="_Toc170465580"/>
      <w:r w:rsidRPr="007B0C8B">
        <w:lastRenderedPageBreak/>
        <w:t>6.9.2.3.3</w:t>
      </w:r>
      <w:r w:rsidRPr="007B0C8B">
        <w:tab/>
        <w:t>N2-Handover</w:t>
      </w:r>
      <w:bookmarkEnd w:id="469"/>
      <w:bookmarkEnd w:id="470"/>
      <w:bookmarkEnd w:id="471"/>
      <w:bookmarkEnd w:id="472"/>
      <w:bookmarkEnd w:id="473"/>
      <w:bookmarkEnd w:id="474"/>
      <w:bookmarkEnd w:id="475"/>
      <w:bookmarkEnd w:id="476"/>
      <w:bookmarkEnd w:id="477"/>
    </w:p>
    <w:p w14:paraId="3730B837" w14:textId="77777777" w:rsidR="003E4AE9" w:rsidRPr="007B0C8B" w:rsidRDefault="003E4AE9" w:rsidP="003E4AE9">
      <w:r w:rsidRPr="007B0C8B">
        <w:t xml:space="preserve">Upon reception of the </w:t>
      </w:r>
      <w:r>
        <w:t xml:space="preserve">NGAP </w:t>
      </w:r>
      <w:r w:rsidRPr="007B0C8B">
        <w:t xml:space="preserve">HANDOVER REQUIRED message, </w:t>
      </w:r>
      <w:r>
        <w:t>if the source AMF does not change the active K</w:t>
      </w:r>
      <w:r w:rsidRPr="00241C5A">
        <w:rPr>
          <w:vertAlign w:val="subscript"/>
        </w:rPr>
        <w:t>AMF</w:t>
      </w:r>
      <w:r w:rsidRPr="00A10F36">
        <w:t xml:space="preserve"> </w:t>
      </w:r>
      <w:r>
        <w:t>(meaning no horizontal K</w:t>
      </w:r>
      <w:r w:rsidRPr="00241C5A">
        <w:rPr>
          <w:vertAlign w:val="subscript"/>
        </w:rPr>
        <w:t>AMF</w:t>
      </w:r>
      <w:r>
        <w:t xml:space="preserve"> derivation) </w:t>
      </w:r>
      <w:r w:rsidRPr="00A10F36">
        <w:t xml:space="preserve">and if AS </w:t>
      </w:r>
      <w:r>
        <w:t xml:space="preserve">key re-keying is not required, </w:t>
      </w:r>
      <w:r w:rsidRPr="007B0C8B">
        <w:t xml:space="preserve">the source AMF shall </w:t>
      </w:r>
      <w:r>
        <w:t xml:space="preserve">increment </w:t>
      </w:r>
      <w:r w:rsidRPr="007B0C8B">
        <w:t>its locally kept NCC value by one and compute a fresh NH from its stored data using the function defined in Annex</w:t>
      </w:r>
      <w:r>
        <w:t xml:space="preserve"> A.10.</w:t>
      </w:r>
      <w:r w:rsidRPr="007B0C8B">
        <w:t xml:space="preserve"> The source AMF shall use the K</w:t>
      </w:r>
      <w:r w:rsidRPr="007B0C8B">
        <w:rPr>
          <w:vertAlign w:val="subscript"/>
        </w:rPr>
        <w:t>AMF</w:t>
      </w:r>
      <w:r w:rsidRPr="007B0C8B">
        <w:t xml:space="preserve"> from the currently active 5GS NAS security context for the computation of the fresh NH</w:t>
      </w:r>
      <w:r>
        <w:t>.</w:t>
      </w:r>
      <w:r w:rsidRPr="007B0C8B">
        <w:t xml:space="preserve"> The source AMF shall send the fresh {NH, NCC} pair to the target AMF in the </w:t>
      </w:r>
      <w:proofErr w:type="spellStart"/>
      <w:r w:rsidRPr="006F67E5">
        <w:t>Namf_Communication_CreateUEContext</w:t>
      </w:r>
      <w:proofErr w:type="spellEnd"/>
      <w:r w:rsidRPr="006F67E5">
        <w:t xml:space="preserve"> Request</w:t>
      </w:r>
      <w:r w:rsidRPr="007B0C8B">
        <w:t xml:space="preserve"> message. The </w:t>
      </w:r>
      <w:proofErr w:type="spellStart"/>
      <w:r w:rsidRPr="006F67E5">
        <w:t>Namf_Communication_CreateUEContext</w:t>
      </w:r>
      <w:proofErr w:type="spellEnd"/>
      <w:r w:rsidRPr="006F67E5">
        <w:t xml:space="preserve"> Request</w:t>
      </w:r>
      <w:r w:rsidRPr="007B0C8B">
        <w:t xml:space="preserve"> message shall in addition contain the K</w:t>
      </w:r>
      <w:r w:rsidRPr="007B0C8B">
        <w:rPr>
          <w:vertAlign w:val="subscript"/>
        </w:rPr>
        <w:t>AMF</w:t>
      </w:r>
      <w:r w:rsidRPr="007B0C8B">
        <w:t xml:space="preserve"> that was used to compute the fresh {NH, NCC} pair and its corresponding </w:t>
      </w:r>
      <w:proofErr w:type="spellStart"/>
      <w:r w:rsidRPr="007B0C8B">
        <w:t>ngKSI</w:t>
      </w:r>
      <w:proofErr w:type="spellEnd"/>
      <w:r>
        <w:t xml:space="preserve"> and corresponding uplink and downlink NAS COUNTs</w:t>
      </w:r>
      <w:r w:rsidRPr="007B0C8B">
        <w:t xml:space="preserve">. </w:t>
      </w:r>
    </w:p>
    <w:p w14:paraId="6317DC09" w14:textId="77777777" w:rsidR="003E4AE9" w:rsidRDefault="003E4AE9" w:rsidP="003E4AE9">
      <w:r w:rsidRPr="007B0C8B">
        <w:t>If the source AMF had activated a new 5G NAS security context with a new K</w:t>
      </w:r>
      <w:r w:rsidRPr="007B0C8B">
        <w:rPr>
          <w:vertAlign w:val="subscript"/>
        </w:rPr>
        <w:t>AMF</w:t>
      </w:r>
      <w:r w:rsidRPr="007B0C8B">
        <w:t xml:space="preserve">, different from the 5G NAS security context on which the currently active 5G AS security context is based, but has not yet performed a UE Context Modification procedure, the </w:t>
      </w:r>
      <w:proofErr w:type="spellStart"/>
      <w:r w:rsidRPr="006F67E5">
        <w:t>Namf_Communication_CreateUEContext</w:t>
      </w:r>
      <w:proofErr w:type="spellEnd"/>
      <w:r w:rsidRPr="006F67E5">
        <w:t xml:space="preserve"> Request</w:t>
      </w:r>
      <w:r w:rsidRPr="007B0C8B">
        <w:t xml:space="preserve"> message shall in addition contain </w:t>
      </w:r>
      <w:r w:rsidRPr="00D639AD">
        <w:t xml:space="preserve">an indication that </w:t>
      </w:r>
      <w:r>
        <w:t>the</w:t>
      </w:r>
      <w:r w:rsidRPr="00D639AD">
        <w:t xml:space="preserve"> K</w:t>
      </w:r>
      <w:r w:rsidRPr="00D639AD">
        <w:rPr>
          <w:vertAlign w:val="subscript"/>
        </w:rPr>
        <w:t>AMF</w:t>
      </w:r>
      <w:r w:rsidRPr="00D639AD">
        <w:t xml:space="preserve"> </w:t>
      </w:r>
      <w:r>
        <w:t xml:space="preserve">sent by source AMF to target AMF is not in sync with the current </w:t>
      </w:r>
      <w:proofErr w:type="spellStart"/>
      <w:r>
        <w:t>K</w:t>
      </w:r>
      <w:r w:rsidRPr="006B3CC3">
        <w:rPr>
          <w:vertAlign w:val="subscript"/>
        </w:rPr>
        <w:t>gNB</w:t>
      </w:r>
      <w:proofErr w:type="spellEnd"/>
      <w:r>
        <w:t xml:space="preserve"> used between the UE and the source gNB (i.e., </w:t>
      </w:r>
      <w:proofErr w:type="spellStart"/>
      <w:r>
        <w:t>keyAmfChangeInd</w:t>
      </w:r>
      <w:proofErr w:type="spellEnd"/>
      <w:r>
        <w:t>)</w:t>
      </w:r>
      <w:r w:rsidRPr="00E11C0D">
        <w:t xml:space="preserve"> </w:t>
      </w:r>
      <w:r>
        <w:t>which means that AS key re-keying is required at the UE</w:t>
      </w:r>
      <w:r w:rsidRPr="00D639AD">
        <w:t>.</w:t>
      </w:r>
      <w:r w:rsidRPr="00C02D07">
        <w:t xml:space="preserve"> </w:t>
      </w:r>
      <w:r>
        <w:t xml:space="preserve">Further, the source AMF shall derive a new </w:t>
      </w:r>
      <w:proofErr w:type="spellStart"/>
      <w:r>
        <w:t>K</w:t>
      </w:r>
      <w:r w:rsidRPr="00366439">
        <w:rPr>
          <w:vertAlign w:val="subscript"/>
        </w:rPr>
        <w:t>gNB</w:t>
      </w:r>
      <w:proofErr w:type="spellEnd"/>
      <w:r>
        <w:t xml:space="preserve"> associated with NCC=0 using the new K</w:t>
      </w:r>
      <w:r w:rsidRPr="00992A30">
        <w:rPr>
          <w:vertAlign w:val="subscript"/>
        </w:rPr>
        <w:t>AMF</w:t>
      </w:r>
      <w:r>
        <w:t xml:space="preserve"> and the</w:t>
      </w:r>
      <w:r w:rsidRPr="00D153A2">
        <w:t xml:space="preserve"> uplink NAS COUNT from </w:t>
      </w:r>
      <w:r>
        <w:t xml:space="preserve">the last </w:t>
      </w:r>
      <w:r w:rsidRPr="00D153A2">
        <w:t>successful NAS SMC procedure with the UE</w:t>
      </w:r>
      <w:r>
        <w:t xml:space="preserve"> and provide the {NH=</w:t>
      </w:r>
      <w:r w:rsidRPr="00C02D07">
        <w:t xml:space="preserve"> </w:t>
      </w:r>
      <w:r>
        <w:t>newly derived</w:t>
      </w:r>
      <w:r w:rsidRPr="00C02D07">
        <w:t xml:space="preserve"> </w:t>
      </w:r>
      <w:proofErr w:type="spellStart"/>
      <w:r>
        <w:t>K</w:t>
      </w:r>
      <w:r w:rsidRPr="00366439">
        <w:rPr>
          <w:vertAlign w:val="subscript"/>
        </w:rPr>
        <w:t>gNB</w:t>
      </w:r>
      <w:proofErr w:type="spellEnd"/>
      <w:r>
        <w:t>, NCC=0}</w:t>
      </w:r>
      <w:r w:rsidRPr="00C02D07">
        <w:t xml:space="preserve"> </w:t>
      </w:r>
      <w:r>
        <w:t>pair</w:t>
      </w:r>
      <w:r w:rsidRPr="00C02D07">
        <w:t xml:space="preserve"> </w:t>
      </w:r>
      <w:r>
        <w:t xml:space="preserve">to the target AMF in </w:t>
      </w:r>
      <w:r w:rsidRPr="007B0C8B">
        <w:t xml:space="preserve">the </w:t>
      </w:r>
      <w:proofErr w:type="spellStart"/>
      <w:r w:rsidRPr="006F67E5">
        <w:t>Namf_Communication_CreateUEContext</w:t>
      </w:r>
      <w:proofErr w:type="spellEnd"/>
      <w:r w:rsidRPr="006F67E5">
        <w:t xml:space="preserve"> Request</w:t>
      </w:r>
      <w:r w:rsidRPr="007B0C8B">
        <w:t xml:space="preserve"> message</w:t>
      </w:r>
      <w:r w:rsidRPr="00D639AD">
        <w:t>.</w:t>
      </w:r>
      <w:r w:rsidRPr="007B0C8B">
        <w:t xml:space="preserve"> </w:t>
      </w:r>
    </w:p>
    <w:p w14:paraId="25613F1B" w14:textId="77777777" w:rsidR="003E4AE9" w:rsidRDefault="003E4AE9" w:rsidP="003E4AE9">
      <w:r>
        <w:t>The source AMF uses its local policy to determine whether to perform horizontal K</w:t>
      </w:r>
      <w:r w:rsidRPr="00B31CA4">
        <w:rPr>
          <w:vertAlign w:val="subscript"/>
        </w:rPr>
        <w:t>AMF</w:t>
      </w:r>
      <w:r>
        <w:t xml:space="preserve"> derivation on currently active K</w:t>
      </w:r>
      <w:r w:rsidRPr="00B31CA4">
        <w:rPr>
          <w:vertAlign w:val="subscript"/>
        </w:rPr>
        <w:t>AMF</w:t>
      </w:r>
      <w:r>
        <w:t>. If horizontal K</w:t>
      </w:r>
      <w:r w:rsidRPr="00B31CA4">
        <w:rPr>
          <w:vertAlign w:val="subscript"/>
        </w:rPr>
        <w:t>AMF</w:t>
      </w:r>
      <w:r>
        <w:t xml:space="preserve"> derivation is performed,</w:t>
      </w:r>
      <w:r w:rsidRPr="00153B2E">
        <w:t xml:space="preserve"> </w:t>
      </w:r>
      <w:r w:rsidRPr="007B0C8B">
        <w:t xml:space="preserve">the </w:t>
      </w:r>
      <w:proofErr w:type="spellStart"/>
      <w:r w:rsidRPr="006F67E5">
        <w:t>Namf_Communication_CreateUEContext</w:t>
      </w:r>
      <w:proofErr w:type="spellEnd"/>
      <w:r w:rsidRPr="006F67E5">
        <w:t xml:space="preserve"> Request</w:t>
      </w:r>
      <w:r w:rsidRPr="007B0C8B">
        <w:t xml:space="preserve"> shall contain </w:t>
      </w:r>
      <w:r>
        <w:t xml:space="preserve">an indication (i.e., </w:t>
      </w:r>
      <w:proofErr w:type="spellStart"/>
      <w:proofErr w:type="gramStart"/>
      <w:r>
        <w:t>keyAmfHDerivationInd</w:t>
      </w:r>
      <w:proofErr w:type="spellEnd"/>
      <w:r>
        <w:t xml:space="preserve"> )</w:t>
      </w:r>
      <w:proofErr w:type="gramEnd"/>
      <w:r>
        <w:t xml:space="preserve"> that the new K</w:t>
      </w:r>
      <w:r w:rsidRPr="005F7B6A">
        <w:rPr>
          <w:vertAlign w:val="subscript"/>
        </w:rPr>
        <w:t>AMF</w:t>
      </w:r>
      <w:r>
        <w:t xml:space="preserve"> has been calculated,</w:t>
      </w:r>
      <w:r w:rsidRPr="00DB3FE5">
        <w:t xml:space="preserve"> a</w:t>
      </w:r>
      <w:r>
        <w:t xml:space="preserve">n indication (i.e., </w:t>
      </w:r>
      <w:proofErr w:type="spellStart"/>
      <w:r>
        <w:t>keyAmfChangeInd</w:t>
      </w:r>
      <w:proofErr w:type="spellEnd"/>
      <w:r>
        <w:t>)</w:t>
      </w:r>
      <w:r w:rsidRPr="00DB3FE5">
        <w:t xml:space="preserve"> that AS </w:t>
      </w:r>
      <w:r>
        <w:t xml:space="preserve">key </w:t>
      </w:r>
      <w:r w:rsidRPr="00DB3FE5">
        <w:t>re</w:t>
      </w:r>
      <w:r>
        <w:t>-</w:t>
      </w:r>
      <w:r w:rsidRPr="00DB3FE5">
        <w:t>keying is required</w:t>
      </w:r>
      <w:r>
        <w:t xml:space="preserve"> at the UE,</w:t>
      </w:r>
      <w:r w:rsidRPr="00E11C0D">
        <w:t xml:space="preserve"> </w:t>
      </w:r>
      <w:r>
        <w:t>and the downlink NAS COUNT</w:t>
      </w:r>
      <w:r w:rsidRPr="006728B7">
        <w:t xml:space="preserve"> used in the horizontal derivation of the sent K</w:t>
      </w:r>
      <w:r w:rsidRPr="006728B7">
        <w:rPr>
          <w:vertAlign w:val="subscript"/>
        </w:rPr>
        <w:t>AMF</w:t>
      </w:r>
      <w:r w:rsidRPr="006728B7">
        <w:t xml:space="preserve">. The </w:t>
      </w:r>
      <w:proofErr w:type="spellStart"/>
      <w:r w:rsidRPr="006728B7">
        <w:t>ngKSI</w:t>
      </w:r>
      <w:proofErr w:type="spellEnd"/>
      <w:r w:rsidRPr="006728B7">
        <w:t xml:space="preserve"> for the newly derived K</w:t>
      </w:r>
      <w:r w:rsidRPr="006728B7">
        <w:rPr>
          <w:vertAlign w:val="subscript"/>
        </w:rPr>
        <w:t>AMF</w:t>
      </w:r>
      <w:r w:rsidRPr="006728B7">
        <w:t xml:space="preserve"> key has the same value and the same type as the </w:t>
      </w:r>
      <w:proofErr w:type="spellStart"/>
      <w:r w:rsidRPr="006728B7">
        <w:t>ngKSI</w:t>
      </w:r>
      <w:proofErr w:type="spellEnd"/>
      <w:r w:rsidRPr="006728B7">
        <w:t xml:space="preserve"> of the current K</w:t>
      </w:r>
      <w:r w:rsidRPr="006728B7">
        <w:rPr>
          <w:vertAlign w:val="subscript"/>
        </w:rPr>
        <w:t>AMF</w:t>
      </w:r>
      <w:r w:rsidRPr="006728B7">
        <w:t xml:space="preserve">. </w:t>
      </w:r>
      <w:r>
        <w:t xml:space="preserve">Further, the source </w:t>
      </w:r>
      <w:r w:rsidRPr="007B0C8B">
        <w:t xml:space="preserve">AMF </w:t>
      </w:r>
      <w:r>
        <w:t xml:space="preserve">shall derive </w:t>
      </w:r>
      <w:r w:rsidRPr="007B0C8B">
        <w:t xml:space="preserve">a </w:t>
      </w:r>
      <w:r>
        <w:t xml:space="preserve">new </w:t>
      </w:r>
      <w:proofErr w:type="spellStart"/>
      <w:r w:rsidRPr="007B0C8B">
        <w:t>K</w:t>
      </w:r>
      <w:r w:rsidRPr="00CF51CE">
        <w:rPr>
          <w:vertAlign w:val="subscript"/>
        </w:rPr>
        <w:t>gNB</w:t>
      </w:r>
      <w:proofErr w:type="spellEnd"/>
      <w:r w:rsidRPr="007B0C8B">
        <w:t xml:space="preserve"> </w:t>
      </w:r>
      <w:r>
        <w:t>associated with NCC=0 using the newly derived K</w:t>
      </w:r>
      <w:r w:rsidRPr="00894425">
        <w:rPr>
          <w:vertAlign w:val="subscript"/>
        </w:rPr>
        <w:t>AMF</w:t>
      </w:r>
      <w:r>
        <w:t xml:space="preserve"> and the uplink NAS COUNT value of 2</w:t>
      </w:r>
      <w:r w:rsidRPr="00542389">
        <w:rPr>
          <w:vertAlign w:val="superscript"/>
        </w:rPr>
        <w:t>32</w:t>
      </w:r>
      <w:r>
        <w:t xml:space="preserve">-1 </w:t>
      </w:r>
      <w:r w:rsidRPr="007B0C8B">
        <w:t xml:space="preserve">as defined in Annex </w:t>
      </w:r>
      <w:r>
        <w:t>A.9.</w:t>
      </w:r>
      <w:r w:rsidRPr="007B0C8B">
        <w:t xml:space="preserve"> </w:t>
      </w:r>
      <w:r w:rsidRPr="006728B7">
        <w:t xml:space="preserve">The source AMF shall include </w:t>
      </w:r>
      <w:proofErr w:type="gramStart"/>
      <w:r>
        <w:t>the</w:t>
      </w:r>
      <w:r w:rsidRPr="007B0C8B">
        <w:t>{</w:t>
      </w:r>
      <w:proofErr w:type="gramEnd"/>
      <w:r w:rsidRPr="007B0C8B">
        <w:t>NH=</w:t>
      </w:r>
      <w:r>
        <w:t xml:space="preserve">newly derived </w:t>
      </w:r>
      <w:proofErr w:type="spellStart"/>
      <w:r w:rsidRPr="007B0C8B">
        <w:t>K</w:t>
      </w:r>
      <w:r w:rsidRPr="00CF51CE">
        <w:rPr>
          <w:vertAlign w:val="subscript"/>
        </w:rPr>
        <w:t>gNB</w:t>
      </w:r>
      <w:proofErr w:type="spellEnd"/>
      <w:r>
        <w:t xml:space="preserve">, </w:t>
      </w:r>
      <w:r w:rsidRPr="007B0C8B">
        <w:t>NCC=0</w:t>
      </w:r>
      <w:r>
        <w:t xml:space="preserve">} pair and </w:t>
      </w:r>
      <w:r w:rsidRPr="006728B7">
        <w:t xml:space="preserve">the </w:t>
      </w:r>
      <w:proofErr w:type="spellStart"/>
      <w:r w:rsidRPr="006728B7">
        <w:t>ngKSI</w:t>
      </w:r>
      <w:proofErr w:type="spellEnd"/>
      <w:r w:rsidRPr="006728B7">
        <w:t xml:space="preserve"> for the newly derived K</w:t>
      </w:r>
      <w:r w:rsidRPr="006728B7">
        <w:rPr>
          <w:vertAlign w:val="subscript"/>
        </w:rPr>
        <w:t>AMF</w:t>
      </w:r>
      <w:r w:rsidRPr="006728B7">
        <w:t xml:space="preserve"> key in the</w:t>
      </w:r>
      <w:r w:rsidRPr="00E11C0D">
        <w:t xml:space="preserve"> </w:t>
      </w:r>
      <w:proofErr w:type="spellStart"/>
      <w:r w:rsidRPr="006F67E5">
        <w:t>Namf_Communication_CreateUEContext</w:t>
      </w:r>
      <w:proofErr w:type="spellEnd"/>
      <w:r w:rsidRPr="006F67E5">
        <w:t xml:space="preserve"> Request</w:t>
      </w:r>
      <w:r w:rsidRPr="006728B7">
        <w:t xml:space="preserve"> as well.</w:t>
      </w:r>
      <w:r>
        <w:t xml:space="preserve"> </w:t>
      </w:r>
    </w:p>
    <w:p w14:paraId="1EBEAFA0" w14:textId="77777777" w:rsidR="003E4AE9" w:rsidRDefault="003E4AE9" w:rsidP="003E4AE9">
      <w:pPr>
        <w:pStyle w:val="NO"/>
      </w:pPr>
      <w:r>
        <w:t>NOTE</w:t>
      </w:r>
      <w:r w:rsidRPr="00C02D07">
        <w:t xml:space="preserve"> </w:t>
      </w:r>
      <w:r>
        <w:t>a</w:t>
      </w:r>
      <w:r w:rsidRPr="003B2309">
        <w:t>:</w:t>
      </w:r>
      <w:r w:rsidRPr="003B2309">
        <w:tab/>
      </w:r>
      <w:r w:rsidRPr="003B2309">
        <w:rPr>
          <w:lang w:val="en-US"/>
        </w:rPr>
        <w:t xml:space="preserve">The uplink NAS COUNT value for the initial </w:t>
      </w:r>
      <w:proofErr w:type="spellStart"/>
      <w:r w:rsidRPr="003B2309">
        <w:rPr>
          <w:lang w:val="en-US"/>
        </w:rPr>
        <w:t>K</w:t>
      </w:r>
      <w:r w:rsidRPr="003B2309">
        <w:rPr>
          <w:vertAlign w:val="subscript"/>
          <w:lang w:val="en-US"/>
        </w:rPr>
        <w:t>gNB</w:t>
      </w:r>
      <w:proofErr w:type="spellEnd"/>
      <w:r w:rsidRPr="003B2309">
        <w:rPr>
          <w:lang w:val="en-US"/>
        </w:rPr>
        <w:t xml:space="preserve"> derivation is set to 2</w:t>
      </w:r>
      <w:r w:rsidRPr="003B2309">
        <w:rPr>
          <w:vertAlign w:val="superscript"/>
          <w:lang w:val="en-US"/>
        </w:rPr>
        <w:t>32</w:t>
      </w:r>
      <w:r w:rsidRPr="003B2309">
        <w:rPr>
          <w:lang w:val="en-US"/>
        </w:rPr>
        <w:t>-1.</w:t>
      </w:r>
      <w:r w:rsidRPr="003B2309">
        <w:rPr>
          <w:lang w:eastAsia="zh-CN"/>
        </w:rPr>
        <w:t xml:space="preserve"> The reason for choosing such a value is to avoid any possibility that the value may be used to derive the same </w:t>
      </w:r>
      <w:proofErr w:type="spellStart"/>
      <w:r w:rsidRPr="003B2309">
        <w:rPr>
          <w:lang w:eastAsia="zh-CN"/>
        </w:rPr>
        <w:t>K</w:t>
      </w:r>
      <w:r w:rsidRPr="003B2309">
        <w:rPr>
          <w:vertAlign w:val="subscript"/>
          <w:lang w:eastAsia="zh-CN"/>
        </w:rPr>
        <w:t>gNB</w:t>
      </w:r>
      <w:proofErr w:type="spellEnd"/>
      <w:r w:rsidRPr="003B2309">
        <w:rPr>
          <w:lang w:eastAsia="zh-CN"/>
        </w:rPr>
        <w:t xml:space="preserve"> again.</w:t>
      </w:r>
    </w:p>
    <w:p w14:paraId="1464452D" w14:textId="77777777" w:rsidR="003E4AE9" w:rsidRDefault="003E4AE9" w:rsidP="003E4AE9">
      <w:r w:rsidRPr="008746AF">
        <w:t>The source AMF shall</w:t>
      </w:r>
      <w:r w:rsidRPr="00E11C0D">
        <w:t xml:space="preserve"> </w:t>
      </w:r>
      <w:r>
        <w:t>always</w:t>
      </w:r>
      <w:r w:rsidRPr="00E11C0D">
        <w:t xml:space="preserve"> </w:t>
      </w:r>
      <w:r w:rsidRPr="008746AF">
        <w:t>increment the downlink NAS COUNT by one</w:t>
      </w:r>
      <w:r>
        <w:t xml:space="preserve"> </w:t>
      </w:r>
      <w:r w:rsidRPr="00004F2A">
        <w:t>after sending</w:t>
      </w:r>
      <w:r w:rsidRPr="009D38BB">
        <w:t xml:space="preserve"> the </w:t>
      </w:r>
      <w:proofErr w:type="spellStart"/>
      <w:r w:rsidRPr="009D38BB">
        <w:t>Namf_Communication_CreateUEContext</w:t>
      </w:r>
      <w:proofErr w:type="spellEnd"/>
      <w:r w:rsidRPr="009D38BB">
        <w:t xml:space="preserve"> Request message</w:t>
      </w:r>
      <w:r>
        <w:t xml:space="preserve"> to the target AMF</w:t>
      </w:r>
      <w:r w:rsidRPr="008746AF">
        <w:t>.</w:t>
      </w:r>
      <w:r w:rsidRPr="00264748">
        <w:t xml:space="preserve"> </w:t>
      </w:r>
    </w:p>
    <w:p w14:paraId="65BE7DBA" w14:textId="77777777" w:rsidR="003E4AE9" w:rsidRPr="006728B7" w:rsidRDefault="003E4AE9" w:rsidP="003E4AE9">
      <w:r w:rsidRPr="006728B7">
        <w:t xml:space="preserve">Unlike the S10 FORWARD RELOCATION REQUEST message in EPS, the </w:t>
      </w:r>
      <w:proofErr w:type="spellStart"/>
      <w:r w:rsidRPr="006F67E5">
        <w:t>Namf_Communication_CreateUEContext</w:t>
      </w:r>
      <w:proofErr w:type="spellEnd"/>
      <w:r w:rsidRPr="006F67E5">
        <w:t xml:space="preserve"> Request</w:t>
      </w:r>
      <w:r w:rsidRPr="006728B7">
        <w:t xml:space="preserve"> message in 5G </w:t>
      </w:r>
      <w:r>
        <w:t>shall</w:t>
      </w:r>
      <w:r w:rsidRPr="006728B7">
        <w:t xml:space="preserve"> not contain data and meta-data related to old 5G security context</w:t>
      </w:r>
      <w:r>
        <w:t>.</w:t>
      </w:r>
    </w:p>
    <w:p w14:paraId="57EA331E" w14:textId="77777777" w:rsidR="003E4AE9" w:rsidRPr="006728B7" w:rsidRDefault="003E4AE9" w:rsidP="003E4AE9">
      <w:pPr>
        <w:pStyle w:val="NO"/>
      </w:pPr>
      <w:r w:rsidRPr="006728B7">
        <w:t>NOTE 1:</w:t>
      </w:r>
      <w:r w:rsidRPr="006728B7">
        <w:tab/>
      </w:r>
      <w:r>
        <w:t>Void</w:t>
      </w:r>
      <w:r w:rsidRPr="006728B7">
        <w:t>.</w:t>
      </w:r>
    </w:p>
    <w:p w14:paraId="4EB7EAFA" w14:textId="77777777" w:rsidR="003E4AE9" w:rsidRDefault="003E4AE9" w:rsidP="003E4AE9">
      <w:r w:rsidRPr="006728B7">
        <w:t xml:space="preserve">If the target AMF receives </w:t>
      </w:r>
      <w:bookmarkStart w:id="478" w:name="_Hlk511926859"/>
      <w:r>
        <w:t>the</w:t>
      </w:r>
      <w:bookmarkStart w:id="479" w:name="_Hlk514965142"/>
      <w:bookmarkEnd w:id="478"/>
      <w:r w:rsidRPr="00E11C0D">
        <w:t xml:space="preserve"> </w:t>
      </w:r>
      <w:r>
        <w:t>indication of horizontal K</w:t>
      </w:r>
      <w:r w:rsidRPr="000D3303">
        <w:rPr>
          <w:vertAlign w:val="subscript"/>
        </w:rPr>
        <w:t>AMF</w:t>
      </w:r>
      <w:r>
        <w:t xml:space="preserve"> derivation (i.e., </w:t>
      </w:r>
      <w:proofErr w:type="spellStart"/>
      <w:r>
        <w:t>keyAmfHDerivationInd</w:t>
      </w:r>
      <w:bookmarkEnd w:id="479"/>
      <w:proofErr w:type="spellEnd"/>
      <w:r>
        <w:t>)</w:t>
      </w:r>
      <w:r w:rsidRPr="006728B7">
        <w:t xml:space="preserve">, it shall </w:t>
      </w:r>
      <w:r>
        <w:t>derive the NAS keys from the received K</w:t>
      </w:r>
      <w:r w:rsidRPr="00A019DE">
        <w:rPr>
          <w:vertAlign w:val="subscript"/>
        </w:rPr>
        <w:t>AMF</w:t>
      </w:r>
      <w:r>
        <w:t xml:space="preserve"> as specified in clause A.8 and </w:t>
      </w:r>
      <w:r w:rsidRPr="006728B7">
        <w:t>set the NAS COUNTs to zero</w:t>
      </w:r>
      <w:r>
        <w:t>.</w:t>
      </w:r>
      <w:r w:rsidRPr="00E11C0D">
        <w:t xml:space="preserve"> </w:t>
      </w:r>
      <w:r>
        <w:t>The target AMF</w:t>
      </w:r>
      <w:r w:rsidRPr="006728B7">
        <w:t xml:space="preserve"> shall </w:t>
      </w:r>
      <w:bookmarkStart w:id="480" w:name="_Hlk511926878"/>
      <w:r>
        <w:t>create</w:t>
      </w:r>
      <w:bookmarkEnd w:id="480"/>
      <w:r w:rsidRPr="007B0C8B">
        <w:t xml:space="preserve"> </w:t>
      </w:r>
      <w:r w:rsidRPr="006728B7">
        <w:t xml:space="preserve">a NASC (NAS Container) containing </w:t>
      </w:r>
      <w:r>
        <w:t xml:space="preserve">the </w:t>
      </w:r>
      <w:proofErr w:type="spellStart"/>
      <w:r>
        <w:t>K_AMF_change_flag</w:t>
      </w:r>
      <w:proofErr w:type="spellEnd"/>
      <w:r>
        <w:t xml:space="preserve">, </w:t>
      </w:r>
      <w:r w:rsidRPr="006728B7">
        <w:t xml:space="preserve">the received </w:t>
      </w:r>
      <w:r>
        <w:t>downlink NAS COUNT</w:t>
      </w:r>
      <w:r w:rsidRPr="006728B7">
        <w:t xml:space="preserve">, </w:t>
      </w:r>
      <w:proofErr w:type="spellStart"/>
      <w:r w:rsidRPr="006728B7">
        <w:t>ngKSI</w:t>
      </w:r>
      <w:proofErr w:type="spellEnd"/>
      <w:r w:rsidRPr="006728B7">
        <w:t>, selected NAS security algorit</w:t>
      </w:r>
      <w:r w:rsidRPr="007B0C8B">
        <w:t>hms, and NAS MAC</w:t>
      </w:r>
      <w:r>
        <w:t xml:space="preserve">. The </w:t>
      </w:r>
      <w:proofErr w:type="spellStart"/>
      <w:r>
        <w:t>K_AMF_change_flag</w:t>
      </w:r>
      <w:proofErr w:type="spellEnd"/>
      <w:r>
        <w:t xml:space="preserve"> is set to one when the target AMF receives </w:t>
      </w:r>
      <w:proofErr w:type="spellStart"/>
      <w:r>
        <w:t>keyAmfHDerivationInd</w:t>
      </w:r>
      <w:proofErr w:type="spellEnd"/>
      <w:r>
        <w:t xml:space="preserve">_. Otherwise, the </w:t>
      </w:r>
      <w:proofErr w:type="spellStart"/>
      <w:r>
        <w:t>K_AMF_change_flag</w:t>
      </w:r>
      <w:proofErr w:type="spellEnd"/>
      <w:r>
        <w:t xml:space="preserve"> is set to zero. If the target AMF does not receive </w:t>
      </w:r>
      <w:proofErr w:type="spellStart"/>
      <w:r>
        <w:t>keyAmfHDerivationInd</w:t>
      </w:r>
      <w:proofErr w:type="spellEnd"/>
      <w:r>
        <w:t xml:space="preserve"> but wants to change the NAS algorithms, it shall create a NASC using the </w:t>
      </w:r>
      <w:r w:rsidRPr="006728B7">
        <w:t>selected NAS security algorit</w:t>
      </w:r>
      <w:r w:rsidRPr="007B0C8B">
        <w:t>hms</w:t>
      </w:r>
      <w:r>
        <w:t xml:space="preserve"> in the same manner as the case for the horizontal K</w:t>
      </w:r>
      <w:r w:rsidRPr="00AD76C3">
        <w:rPr>
          <w:vertAlign w:val="subscript"/>
        </w:rPr>
        <w:t>AMF</w:t>
      </w:r>
      <w:r>
        <w:t xml:space="preserve"> derivation. However, the target AMF shall not set the NAS COUNTs to zero.</w:t>
      </w:r>
      <w:r w:rsidRPr="007B0C8B">
        <w:t xml:space="preserve"> </w:t>
      </w:r>
    </w:p>
    <w:p w14:paraId="00BE53F0" w14:textId="45928229" w:rsidR="003E4AE9" w:rsidRDefault="003E4AE9" w:rsidP="003E4AE9">
      <w:r w:rsidRPr="00A019DE">
        <w:t xml:space="preserve">The target AMF shall calculate a 32-bit NAS MAC over the parameters included in the NASC using the </w:t>
      </w:r>
      <w:proofErr w:type="spellStart"/>
      <w:r w:rsidRPr="00A019DE">
        <w:t>K</w:t>
      </w:r>
      <w:r w:rsidRPr="00A019DE">
        <w:rPr>
          <w:vertAlign w:val="subscript"/>
        </w:rPr>
        <w:t>NASint</w:t>
      </w:r>
      <w:proofErr w:type="spellEnd"/>
      <w:r w:rsidRPr="00A019DE">
        <w:t xml:space="preserve"> key. The input parameters to the NAS </w:t>
      </w:r>
      <w:del w:id="481" w:author="Rudolph, Hans Christian" w:date="2024-07-24T15:54:00Z">
        <w:r w:rsidRPr="00A019DE" w:rsidDel="003E4AE9">
          <w:delText xml:space="preserve">128-bit </w:delText>
        </w:r>
      </w:del>
      <w:r w:rsidRPr="00A019DE">
        <w:t>integrity algorithms as described in Annex D.3 shall be set as follows when calculating NAS MAC</w:t>
      </w:r>
      <w:r>
        <w:t xml:space="preserve">. </w:t>
      </w:r>
    </w:p>
    <w:p w14:paraId="20A6CCDF" w14:textId="77777777" w:rsidR="003E4AE9" w:rsidRPr="001A2E41" w:rsidRDefault="003E4AE9" w:rsidP="003E4AE9">
      <w:r w:rsidRPr="001A2E41">
        <w:t>The calculation of NAS MAC shall be the 32-bit output of the selected NIA and shall use the following inputs:</w:t>
      </w:r>
    </w:p>
    <w:p w14:paraId="3A0E40B5" w14:textId="77777777" w:rsidR="003E4AE9" w:rsidRPr="001A2E41" w:rsidRDefault="003E4AE9" w:rsidP="003E4AE9">
      <w:pPr>
        <w:pStyle w:val="B1"/>
      </w:pPr>
      <w:r w:rsidRPr="001A2E41">
        <w:t xml:space="preserve">- </w:t>
      </w:r>
      <w:r w:rsidRPr="001A2E41">
        <w:tab/>
        <w:t>KEY</w:t>
      </w:r>
      <w:r w:rsidRPr="001A2E41">
        <w:tab/>
      </w:r>
      <w:r w:rsidRPr="001A2E41">
        <w:tab/>
      </w:r>
      <w:r w:rsidRPr="001A2E41">
        <w:tab/>
        <w:t xml:space="preserve">: it shall be set to </w:t>
      </w:r>
      <w:r>
        <w:t xml:space="preserve">the corresponding </w:t>
      </w:r>
      <w:proofErr w:type="spellStart"/>
      <w:proofErr w:type="gramStart"/>
      <w:r w:rsidRPr="001A2E41">
        <w:t>K</w:t>
      </w:r>
      <w:r>
        <w:rPr>
          <w:vertAlign w:val="subscript"/>
        </w:rPr>
        <w:t>NAS</w:t>
      </w:r>
      <w:r w:rsidRPr="001A2E41">
        <w:rPr>
          <w:vertAlign w:val="subscript"/>
        </w:rPr>
        <w:t>int</w:t>
      </w:r>
      <w:proofErr w:type="spellEnd"/>
      <w:r w:rsidRPr="001A2E41">
        <w:t>;</w:t>
      </w:r>
      <w:proofErr w:type="gramEnd"/>
    </w:p>
    <w:p w14:paraId="4FD53FD9" w14:textId="77777777" w:rsidR="003E4AE9" w:rsidRPr="001A2E41" w:rsidRDefault="003E4AE9" w:rsidP="003E4AE9">
      <w:pPr>
        <w:pStyle w:val="B1"/>
      </w:pPr>
      <w:r w:rsidRPr="001A2E41">
        <w:t>-</w:t>
      </w:r>
      <w:r w:rsidRPr="001A2E41">
        <w:tab/>
        <w:t>COUNT</w:t>
      </w:r>
      <w:r w:rsidRPr="001A2E41">
        <w:tab/>
      </w:r>
      <w:r w:rsidRPr="001A2E41">
        <w:tab/>
        <w:t>:</w:t>
      </w:r>
      <w:r>
        <w:t xml:space="preserve"> it shall be set to </w:t>
      </w:r>
      <w:proofErr w:type="gramStart"/>
      <w:r w:rsidRPr="00B0604B">
        <w:rPr>
          <w:noProof/>
        </w:rPr>
        <w:t>2</w:t>
      </w:r>
      <w:r w:rsidRPr="00516A20">
        <w:rPr>
          <w:noProof/>
          <w:vertAlign w:val="superscript"/>
        </w:rPr>
        <w:t>32</w:t>
      </w:r>
      <w:r w:rsidRPr="00B0604B">
        <w:rPr>
          <w:noProof/>
        </w:rPr>
        <w:t>-1</w:t>
      </w:r>
      <w:r w:rsidRPr="001A2E41">
        <w:t>;</w:t>
      </w:r>
      <w:proofErr w:type="gramEnd"/>
    </w:p>
    <w:p w14:paraId="42FF5321" w14:textId="77777777" w:rsidR="003E4AE9" w:rsidRPr="001A2E41" w:rsidRDefault="003E4AE9" w:rsidP="003E4AE9">
      <w:pPr>
        <w:pStyle w:val="B1"/>
      </w:pPr>
      <w:r w:rsidRPr="001A2E41">
        <w:t>-</w:t>
      </w:r>
      <w:r w:rsidRPr="001A2E41">
        <w:tab/>
        <w:t>MESSAGE</w:t>
      </w:r>
      <w:r w:rsidRPr="001A2E41">
        <w:tab/>
        <w:t xml:space="preserve">: it shall be set to </w:t>
      </w:r>
      <w:r>
        <w:t xml:space="preserve">the content of NAS Container </w:t>
      </w:r>
      <w:r w:rsidRPr="001A2E41">
        <w:t xml:space="preserve">as </w:t>
      </w:r>
      <w:r>
        <w:t>defined in TS 24.501 [35</w:t>
      </w:r>
      <w:proofErr w:type="gramStart"/>
      <w:r w:rsidRPr="001A2E41">
        <w:t>]</w:t>
      </w:r>
      <w:r>
        <w:t>;</w:t>
      </w:r>
      <w:proofErr w:type="gramEnd"/>
      <w:r w:rsidRPr="001A2E41">
        <w:t xml:space="preserve"> </w:t>
      </w:r>
    </w:p>
    <w:p w14:paraId="5824F706" w14:textId="77777777" w:rsidR="003E4AE9" w:rsidRPr="001A2E41" w:rsidRDefault="003E4AE9" w:rsidP="003E4AE9">
      <w:pPr>
        <w:pStyle w:val="B1"/>
      </w:pPr>
      <w:r w:rsidRPr="001A2E41">
        <w:t>-</w:t>
      </w:r>
      <w:r w:rsidRPr="001A2E41">
        <w:tab/>
        <w:t>DIRECTION</w:t>
      </w:r>
      <w:r w:rsidRPr="001A2E41">
        <w:tab/>
        <w:t xml:space="preserve">: its bit shall be set to </w:t>
      </w:r>
      <w:r>
        <w:t>1</w:t>
      </w:r>
      <w:r w:rsidRPr="001A2E41">
        <w:t>; and</w:t>
      </w:r>
    </w:p>
    <w:p w14:paraId="1D257973" w14:textId="77777777" w:rsidR="003E4AE9" w:rsidRPr="007B0C8B" w:rsidRDefault="003E4AE9" w:rsidP="003E4AE9">
      <w:pPr>
        <w:pStyle w:val="B1"/>
      </w:pPr>
      <w:r w:rsidRPr="001A2E41">
        <w:t>-</w:t>
      </w:r>
      <w:r w:rsidRPr="001A2E41">
        <w:tab/>
        <w:t>BEARER</w:t>
      </w:r>
      <w:r w:rsidRPr="001A2E41">
        <w:tab/>
      </w:r>
      <w:r w:rsidRPr="001A2E41">
        <w:tab/>
        <w:t xml:space="preserve">: </w:t>
      </w:r>
      <w:r>
        <w:t xml:space="preserve">it </w:t>
      </w:r>
      <w:r w:rsidRPr="00A019DE">
        <w:t xml:space="preserve">shall be set to </w:t>
      </w:r>
      <w:r>
        <w:t xml:space="preserve">the value of the NAS connection identifier for </w:t>
      </w:r>
      <w:r w:rsidRPr="00A019DE">
        <w:t>3GPP access.</w:t>
      </w:r>
    </w:p>
    <w:p w14:paraId="41B0E334" w14:textId="77777777" w:rsidR="003E4AE9" w:rsidRDefault="003E4AE9" w:rsidP="003E4AE9">
      <w:r w:rsidRPr="00516A20">
        <w:lastRenderedPageBreak/>
        <w:t xml:space="preserve">The </w:t>
      </w:r>
      <w:r>
        <w:t>use of the 2</w:t>
      </w:r>
      <w:r w:rsidRPr="00516A20">
        <w:rPr>
          <w:vertAlign w:val="superscript"/>
        </w:rPr>
        <w:t>32</w:t>
      </w:r>
      <w:r w:rsidRPr="00516A20">
        <w:t xml:space="preserve">-1 as the value of the COUNT for the purpose of </w:t>
      </w:r>
      <w:r>
        <w:t>NAS MAC calculation/verification</w:t>
      </w:r>
      <w:r w:rsidRPr="00516A20">
        <w:t xml:space="preserve"> do</w:t>
      </w:r>
      <w:r>
        <w:t>es</w:t>
      </w:r>
      <w:r w:rsidRPr="00516A20">
        <w:t xml:space="preserve"> not actually set the </w:t>
      </w:r>
      <w:r>
        <w:t>NAS COUNT to 2</w:t>
      </w:r>
      <w:r w:rsidRPr="00516A20">
        <w:rPr>
          <w:vertAlign w:val="superscript"/>
        </w:rPr>
        <w:t>32</w:t>
      </w:r>
      <w:r w:rsidRPr="00516A20">
        <w:t>-1. The reason for choosing such a value not in the normal NAS COUNT range, i.e., [0, 2</w:t>
      </w:r>
      <w:r w:rsidRPr="00516A20">
        <w:rPr>
          <w:vertAlign w:val="superscript"/>
        </w:rPr>
        <w:t>24</w:t>
      </w:r>
      <w:r>
        <w:noBreakHyphen/>
      </w:r>
      <w:r w:rsidRPr="00516A20">
        <w:t xml:space="preserve">1] is to avoid any possibility that the value may be </w:t>
      </w:r>
      <w:r>
        <w:t>re</w:t>
      </w:r>
      <w:r w:rsidRPr="00516A20">
        <w:t xml:space="preserve">used </w:t>
      </w:r>
      <w:r>
        <w:t>for normal NAS messages</w:t>
      </w:r>
      <w:r w:rsidRPr="00516A20">
        <w:t>.</w:t>
      </w:r>
    </w:p>
    <w:p w14:paraId="3A092519" w14:textId="77777777" w:rsidR="003E4AE9" w:rsidRDefault="003E4AE9" w:rsidP="003E4AE9">
      <w:r>
        <w:t>Replay protection is achieved by the UE checking if the downlink NAS COUNT included in the NAS Container is replayed or not. The UE shall not accept the same downlink NAS COUNT value twice before a newly derived K</w:t>
      </w:r>
      <w:r w:rsidRPr="00CF51CE">
        <w:rPr>
          <w:vertAlign w:val="subscript"/>
        </w:rPr>
        <w:t>AMF</w:t>
      </w:r>
      <w:r>
        <w:t xml:space="preserve"> is taken into use and the corresponding downlink NAS COUNT is set to zero. </w:t>
      </w:r>
      <w:r w:rsidRPr="008746AF">
        <w:t xml:space="preserve">The </w:t>
      </w:r>
      <w:r>
        <w:t>target</w:t>
      </w:r>
      <w:r w:rsidRPr="008746AF">
        <w:t xml:space="preserve"> AMF shall increment the downlink NAS COUNT by one</w:t>
      </w:r>
      <w:r>
        <w:t xml:space="preserve"> after creating a NASC</w:t>
      </w:r>
      <w:r w:rsidRPr="008746AF">
        <w:t>.</w:t>
      </w:r>
    </w:p>
    <w:p w14:paraId="0BE0F671" w14:textId="77777777" w:rsidR="003E4AE9" w:rsidRDefault="003E4AE9" w:rsidP="003E4AE9">
      <w:r>
        <w:t>The NASC is included</w:t>
      </w:r>
      <w:r w:rsidRPr="007B0C8B">
        <w:t xml:space="preserve"> in the NGAP HANDOVER REQUEST message to the target </w:t>
      </w:r>
      <w:r>
        <w:t>ng-eNB/</w:t>
      </w:r>
      <w:r w:rsidRPr="007B0C8B">
        <w:t>gNB. The purpose of this NASC could be compared to a NAS SMC message. If the target AMF receives the</w:t>
      </w:r>
      <w:r>
        <w:t xml:space="preserve"> </w:t>
      </w:r>
      <w:proofErr w:type="spellStart"/>
      <w:r>
        <w:t>keyAmfChangeInd</w:t>
      </w:r>
      <w:proofErr w:type="spellEnd"/>
      <w:r w:rsidRPr="007B0C8B">
        <w:t>, it shall further send the</w:t>
      </w:r>
      <w:r>
        <w:t xml:space="preserve"> </w:t>
      </w:r>
      <w:r w:rsidRPr="007B0C8B">
        <w:t xml:space="preserve">received {NCC, NH} pair and </w:t>
      </w:r>
      <w:r>
        <w:t xml:space="preserve">the </w:t>
      </w:r>
      <w:r w:rsidRPr="007B0C8B">
        <w:t>New Security Context Indicator</w:t>
      </w:r>
      <w:r>
        <w:t xml:space="preserve"> (NSCI)</w:t>
      </w:r>
      <w:r w:rsidRPr="007B0C8B">
        <w:t xml:space="preserve"> to the target </w:t>
      </w:r>
      <w:r>
        <w:t>ng-eNB/</w:t>
      </w:r>
      <w:r w:rsidRPr="007B0C8B">
        <w:t xml:space="preserve">gNB within the NGAP HANDOVER REQUEST message. The target AMF shall further set the NCC to one and shall further compute a NH as specified in Annex </w:t>
      </w:r>
      <w:r>
        <w:t>A.10</w:t>
      </w:r>
      <w:r w:rsidRPr="007B0C8B">
        <w:t>. The target AMF shall further store the {NCC=1, NH} pair.</w:t>
      </w:r>
      <w:r>
        <w:t xml:space="preserve"> </w:t>
      </w:r>
    </w:p>
    <w:p w14:paraId="4D64AA73" w14:textId="60767607" w:rsidR="003E4AE9" w:rsidRDefault="003E4AE9" w:rsidP="003E4AE9">
      <w:pPr>
        <w:pStyle w:val="NO"/>
        <w:rPr>
          <w:ins w:id="482" w:author="Rudolph, Hans Christian" w:date="2024-07-24T15:54:00Z"/>
        </w:rPr>
      </w:pPr>
      <w:r>
        <w:t>NOTE 1a</w:t>
      </w:r>
      <w:r w:rsidRPr="003B2309">
        <w:t>:</w:t>
      </w:r>
      <w:r>
        <w:t xml:space="preserve"> Void</w:t>
      </w:r>
      <w:ins w:id="483" w:author="Rudolph, Hans Christian" w:date="2024-07-24T15:54:00Z">
        <w:r>
          <w:t>.</w:t>
        </w:r>
      </w:ins>
    </w:p>
    <w:p w14:paraId="505B1608" w14:textId="5EF08D2C" w:rsidR="003E4AE9" w:rsidRDefault="003E4AE9" w:rsidP="003E4AE9">
      <w:pPr>
        <w:pStyle w:val="NO"/>
      </w:pPr>
      <w:r>
        <w:t>NOTE 2: The NAS Container (NASC) is defined as Intra N1 mode NAS transparent container in TS 24.501 [35].</w:t>
      </w:r>
    </w:p>
    <w:p w14:paraId="51690799" w14:textId="77777777" w:rsidR="003E4AE9" w:rsidRDefault="003E4AE9" w:rsidP="003E4AE9">
      <w:pPr>
        <w:pStyle w:val="NO"/>
      </w:pPr>
      <w:r>
        <w:t xml:space="preserve">NOTE 3: The downlink NAS COUNT is always included in the </w:t>
      </w:r>
      <w:proofErr w:type="spellStart"/>
      <w:r w:rsidRPr="006F67E5">
        <w:t>Namf_Communication_CreateUEContext</w:t>
      </w:r>
      <w:proofErr w:type="spellEnd"/>
      <w:r w:rsidRPr="006F67E5">
        <w:t xml:space="preserve"> Request</w:t>
      </w:r>
      <w:r>
        <w:t xml:space="preserve"> and used by the target AMF for NAS MAC computation. This provides replay protection for NASC.  </w:t>
      </w:r>
    </w:p>
    <w:p w14:paraId="4555587E" w14:textId="77777777" w:rsidR="003E4AE9" w:rsidRPr="007B0C8B" w:rsidRDefault="003E4AE9" w:rsidP="003E4AE9">
      <w:r w:rsidRPr="007B0C8B">
        <w:t>If the target AMF does not receive the</w:t>
      </w:r>
      <w:r>
        <w:t xml:space="preserve"> </w:t>
      </w:r>
      <w:proofErr w:type="spellStart"/>
      <w:r>
        <w:t>keyAmfChangeInd</w:t>
      </w:r>
      <w:proofErr w:type="spellEnd"/>
      <w:r w:rsidRPr="007B0C8B">
        <w:t>, it shall store locally the K</w:t>
      </w:r>
      <w:r w:rsidRPr="007B0C8B">
        <w:rPr>
          <w:vertAlign w:val="subscript"/>
        </w:rPr>
        <w:t>AMF</w:t>
      </w:r>
      <w:r w:rsidRPr="007B0C8B">
        <w:t xml:space="preserve"> and {NH, NCC} pair received from the source AMF and</w:t>
      </w:r>
      <w:r>
        <w:t xml:space="preserve"> </w:t>
      </w:r>
      <w:r w:rsidRPr="007B0C8B">
        <w:t xml:space="preserve">then send the received {NH, NCC} pair to the target </w:t>
      </w:r>
      <w:r>
        <w:t>ng-eNB/</w:t>
      </w:r>
      <w:r w:rsidRPr="007B0C8B">
        <w:t xml:space="preserve">gNB within the NGAP HANDOVER REQUEST message. </w:t>
      </w:r>
    </w:p>
    <w:p w14:paraId="7630A06E" w14:textId="77777777" w:rsidR="003E4AE9" w:rsidRPr="007B0C8B" w:rsidRDefault="003E4AE9" w:rsidP="003E4AE9">
      <w:r w:rsidRPr="007B0C8B">
        <w:t xml:space="preserve">Upon receipt of the NGAP HANDOVER REQUEST message from the target AMF, the target </w:t>
      </w:r>
      <w:r>
        <w:t>ng-eNB/</w:t>
      </w:r>
      <w:r w:rsidRPr="007B0C8B">
        <w:t>gNB shall compute the K</w:t>
      </w:r>
      <w:r>
        <w:rPr>
          <w:vertAlign w:val="subscript"/>
        </w:rPr>
        <w:t>NG-RAN</w:t>
      </w:r>
      <w:r>
        <w:t>*</w:t>
      </w:r>
      <w:r w:rsidRPr="007B0C8B">
        <w:t xml:space="preserve"> to be used with the UE by performing the key derivation defined in Annex </w:t>
      </w:r>
      <w:r>
        <w:t>A.11 and A.12</w:t>
      </w:r>
      <w:r w:rsidRPr="007B0C8B">
        <w:t xml:space="preserve"> with the {NH, NCC} pair received in the NGAP HANDOVER REQUEST message and the target PCI and its frequency ARFCN-DL</w:t>
      </w:r>
      <w:r>
        <w:t>/E</w:t>
      </w:r>
      <w:r w:rsidRPr="007B0C8B">
        <w:t xml:space="preserve">ARFCN-DL. </w:t>
      </w:r>
      <w:r>
        <w:t>The gNB uses the K</w:t>
      </w:r>
      <w:r>
        <w:rPr>
          <w:vertAlign w:val="subscript"/>
        </w:rPr>
        <w:t>NG-RAN</w:t>
      </w:r>
      <w:r>
        <w:t xml:space="preserve">* corresponding to the selected cell as </w:t>
      </w:r>
      <w:proofErr w:type="spellStart"/>
      <w:r>
        <w:t>K</w:t>
      </w:r>
      <w:r w:rsidRPr="00970275">
        <w:rPr>
          <w:vertAlign w:val="subscript"/>
        </w:rPr>
        <w:t>gNB</w:t>
      </w:r>
      <w:proofErr w:type="spellEnd"/>
      <w:r>
        <w:t>. The ng-eNB uses the K</w:t>
      </w:r>
      <w:r>
        <w:rPr>
          <w:vertAlign w:val="subscript"/>
        </w:rPr>
        <w:t>NG-RAN</w:t>
      </w:r>
      <w:r>
        <w:t xml:space="preserve">* corresponding to the selected cell as </w:t>
      </w:r>
      <w:proofErr w:type="spellStart"/>
      <w:r>
        <w:t>K</w:t>
      </w:r>
      <w:r>
        <w:rPr>
          <w:vertAlign w:val="subscript"/>
        </w:rPr>
        <w:t>e</w:t>
      </w:r>
      <w:r w:rsidRPr="00970275">
        <w:rPr>
          <w:vertAlign w:val="subscript"/>
        </w:rPr>
        <w:t>NB</w:t>
      </w:r>
      <w:proofErr w:type="spellEnd"/>
      <w:r>
        <w:t xml:space="preserve">. </w:t>
      </w:r>
      <w:r w:rsidRPr="007B0C8B">
        <w:t xml:space="preserve">The target </w:t>
      </w:r>
      <w:r>
        <w:t>ng-eNB/</w:t>
      </w:r>
      <w:r w:rsidRPr="007B0C8B">
        <w:t xml:space="preserve">gNB shall associate the NCC value received from AMF with the </w:t>
      </w:r>
      <w:proofErr w:type="spellStart"/>
      <w:r w:rsidRPr="007B0C8B">
        <w:t>K</w:t>
      </w:r>
      <w:r w:rsidRPr="007B0C8B">
        <w:rPr>
          <w:vertAlign w:val="subscript"/>
        </w:rPr>
        <w:t>gNB</w:t>
      </w:r>
      <w:proofErr w:type="spellEnd"/>
      <w:r>
        <w:t>/</w:t>
      </w:r>
      <w:proofErr w:type="spellStart"/>
      <w:r w:rsidRPr="00D07AB7">
        <w:t>K</w:t>
      </w:r>
      <w:r>
        <w:rPr>
          <w:vertAlign w:val="subscript"/>
        </w:rPr>
        <w:t>e</w:t>
      </w:r>
      <w:r w:rsidRPr="00D07AB7">
        <w:rPr>
          <w:vertAlign w:val="subscript"/>
        </w:rPr>
        <w:t>NB</w:t>
      </w:r>
      <w:proofErr w:type="spellEnd"/>
      <w:r w:rsidRPr="007B0C8B">
        <w:t xml:space="preserve">. The target </w:t>
      </w:r>
      <w:r>
        <w:t>ng-eNB/</w:t>
      </w:r>
      <w:r w:rsidRPr="007B0C8B">
        <w:t>gNB shall include the NCC value from the received {NH, NCC} pair, and the NASC if such was also received,</w:t>
      </w:r>
      <w:r>
        <w:t xml:space="preserve"> </w:t>
      </w:r>
      <w:r w:rsidRPr="007B0C8B">
        <w:t xml:space="preserve">into the HO Command message to the UE and remove any existing unused stored {NH, NCC} pairs. If the target </w:t>
      </w:r>
      <w:r>
        <w:t>ng-eNB/</w:t>
      </w:r>
      <w:r w:rsidRPr="007B0C8B">
        <w:t xml:space="preserve">gNB had received the </w:t>
      </w:r>
      <w:r>
        <w:t>NSCI</w:t>
      </w:r>
      <w:r w:rsidRPr="007B0C8B">
        <w:t xml:space="preserve">, it shall set the </w:t>
      </w:r>
      <w:proofErr w:type="spellStart"/>
      <w:r w:rsidRPr="00645E3C">
        <w:rPr>
          <w:i/>
        </w:rPr>
        <w:t>keySetChangeIndicator</w:t>
      </w:r>
      <w:proofErr w:type="spellEnd"/>
      <w:r w:rsidDel="00AA7498">
        <w:t xml:space="preserve"> </w:t>
      </w:r>
      <w:r w:rsidRPr="007B0C8B">
        <w:t>field in the HO Command message to true.</w:t>
      </w:r>
    </w:p>
    <w:p w14:paraId="189925BF" w14:textId="1F143FED" w:rsidR="009D35B0" w:rsidRPr="003E4AE9" w:rsidRDefault="003E4AE9" w:rsidP="003E4AE9">
      <w:pPr>
        <w:pStyle w:val="NO"/>
      </w:pPr>
      <w:r w:rsidRPr="007B0C8B">
        <w:t xml:space="preserve">NOTE </w:t>
      </w:r>
      <w:r>
        <w:t>4</w:t>
      </w:r>
      <w:r w:rsidRPr="007B0C8B">
        <w:t>:</w:t>
      </w:r>
      <w:r w:rsidRPr="007B0C8B">
        <w:tab/>
        <w:t xml:space="preserve">The source AMF may be the same as the target AMF in the description in this </w:t>
      </w:r>
      <w:r>
        <w:t>sub-clause</w:t>
      </w:r>
      <w:r w:rsidRPr="007B0C8B">
        <w:t xml:space="preserve">. If </w:t>
      </w:r>
      <w:proofErr w:type="gramStart"/>
      <w:r w:rsidRPr="007B0C8B">
        <w:t>so</w:t>
      </w:r>
      <w:proofErr w:type="gramEnd"/>
      <w:r w:rsidRPr="007B0C8B">
        <w:t xml:space="preserve"> the single AMF performs the roles of both the source and target AMF</w:t>
      </w:r>
      <w:r>
        <w:t>.</w:t>
      </w:r>
      <w:r w:rsidRPr="007B0C8B">
        <w:t xml:space="preserve"> In this case, actions related to N14 messages are handled internally in the single AMF.</w:t>
      </w:r>
    </w:p>
    <w:p w14:paraId="6DC26EE2" w14:textId="77777777" w:rsidR="003E4AE9" w:rsidRDefault="003E4AE9" w:rsidP="003E4AE9">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355DBD72" w14:textId="77777777" w:rsidR="000D1A34" w:rsidRDefault="000D1A34" w:rsidP="003E4AE9">
      <w:pPr>
        <w:tabs>
          <w:tab w:val="left" w:pos="3495"/>
        </w:tabs>
        <w:jc w:val="center"/>
        <w:rPr>
          <w:sz w:val="48"/>
          <w:szCs w:val="48"/>
        </w:rPr>
      </w:pPr>
    </w:p>
    <w:p w14:paraId="271BE54F" w14:textId="21E6F2CC" w:rsidR="003E4AE9" w:rsidRPr="003E4AE9" w:rsidRDefault="003E4AE9" w:rsidP="003E4AE9">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6B7FA186" w14:textId="77777777" w:rsidR="00766F34" w:rsidRPr="007B0C8B" w:rsidRDefault="00766F34" w:rsidP="00766F34">
      <w:pPr>
        <w:pStyle w:val="Heading1"/>
      </w:pPr>
      <w:bookmarkStart w:id="484" w:name="_Toc19634967"/>
      <w:bookmarkStart w:id="485" w:name="_Toc26876035"/>
      <w:bookmarkStart w:id="486" w:name="_Toc35528803"/>
      <w:bookmarkStart w:id="487" w:name="_Toc35533564"/>
      <w:bookmarkStart w:id="488" w:name="_Toc45028952"/>
      <w:bookmarkStart w:id="489" w:name="_Toc45274617"/>
      <w:bookmarkStart w:id="490" w:name="_Toc45275204"/>
      <w:bookmarkStart w:id="491" w:name="_Toc51168462"/>
      <w:bookmarkStart w:id="492" w:name="_Toc161838477"/>
      <w:bookmarkEnd w:id="342"/>
      <w:bookmarkEnd w:id="343"/>
      <w:bookmarkEnd w:id="344"/>
      <w:bookmarkEnd w:id="345"/>
      <w:bookmarkEnd w:id="346"/>
      <w:bookmarkEnd w:id="347"/>
      <w:bookmarkEnd w:id="348"/>
      <w:bookmarkEnd w:id="349"/>
      <w:bookmarkEnd w:id="350"/>
      <w:r w:rsidRPr="007B0C8B">
        <w:t>D.2</w:t>
      </w:r>
      <w:r w:rsidRPr="007B0C8B">
        <w:tab/>
        <w:t>Ciphering algorithms</w:t>
      </w:r>
      <w:bookmarkEnd w:id="484"/>
      <w:bookmarkEnd w:id="485"/>
      <w:bookmarkEnd w:id="486"/>
      <w:bookmarkEnd w:id="487"/>
      <w:bookmarkEnd w:id="488"/>
      <w:bookmarkEnd w:id="489"/>
      <w:bookmarkEnd w:id="490"/>
      <w:bookmarkEnd w:id="491"/>
      <w:bookmarkEnd w:id="492"/>
    </w:p>
    <w:p w14:paraId="1A648599" w14:textId="77777777" w:rsidR="00766F34" w:rsidRPr="007B0C8B" w:rsidRDefault="00766F34" w:rsidP="00766F34">
      <w:pPr>
        <w:pStyle w:val="Heading2"/>
      </w:pPr>
      <w:bookmarkStart w:id="493" w:name="_Toc19634968"/>
      <w:bookmarkStart w:id="494" w:name="_Toc26876036"/>
      <w:bookmarkStart w:id="495" w:name="_Toc35528804"/>
      <w:bookmarkStart w:id="496" w:name="_Toc35533565"/>
      <w:bookmarkStart w:id="497" w:name="_Toc45028953"/>
      <w:bookmarkStart w:id="498" w:name="_Toc45274618"/>
      <w:bookmarkStart w:id="499" w:name="_Toc45275205"/>
      <w:bookmarkStart w:id="500" w:name="_Toc51168463"/>
      <w:bookmarkStart w:id="501" w:name="_Toc161838478"/>
      <w:r w:rsidRPr="007B0C8B">
        <w:t>D.2.1</w:t>
      </w:r>
      <w:r w:rsidRPr="007B0C8B">
        <w:tab/>
        <w:t>128-bit Ciphering algorithms</w:t>
      </w:r>
      <w:bookmarkEnd w:id="493"/>
      <w:bookmarkEnd w:id="494"/>
      <w:bookmarkEnd w:id="495"/>
      <w:bookmarkEnd w:id="496"/>
      <w:bookmarkEnd w:id="497"/>
      <w:bookmarkEnd w:id="498"/>
      <w:bookmarkEnd w:id="499"/>
      <w:bookmarkEnd w:id="500"/>
      <w:bookmarkEnd w:id="501"/>
      <w:r w:rsidRPr="007B0C8B">
        <w:t xml:space="preserve"> </w:t>
      </w:r>
    </w:p>
    <w:p w14:paraId="1D65F20F" w14:textId="77777777" w:rsidR="00766F34" w:rsidRPr="007B0C8B" w:rsidRDefault="00766F34" w:rsidP="00766F34">
      <w:pPr>
        <w:pStyle w:val="Heading3"/>
      </w:pPr>
      <w:bookmarkStart w:id="502" w:name="_Toc19634969"/>
      <w:bookmarkStart w:id="503" w:name="_Toc26876037"/>
      <w:bookmarkStart w:id="504" w:name="_Toc35528805"/>
      <w:bookmarkStart w:id="505" w:name="_Toc35533566"/>
      <w:bookmarkStart w:id="506" w:name="_Toc45028954"/>
      <w:bookmarkStart w:id="507" w:name="_Toc45274619"/>
      <w:bookmarkStart w:id="508" w:name="_Toc45275206"/>
      <w:bookmarkStart w:id="509" w:name="_Toc51168464"/>
      <w:bookmarkStart w:id="510" w:name="_Toc161838479"/>
      <w:r w:rsidRPr="007B0C8B">
        <w:t>D.2.1.1</w:t>
      </w:r>
      <w:r w:rsidRPr="007B0C8B">
        <w:tab/>
        <w:t>Inputs and outputs</w:t>
      </w:r>
      <w:bookmarkEnd w:id="502"/>
      <w:bookmarkEnd w:id="503"/>
      <w:bookmarkEnd w:id="504"/>
      <w:bookmarkEnd w:id="505"/>
      <w:bookmarkEnd w:id="506"/>
      <w:bookmarkEnd w:id="507"/>
      <w:bookmarkEnd w:id="508"/>
      <w:bookmarkEnd w:id="509"/>
      <w:bookmarkEnd w:id="510"/>
    </w:p>
    <w:p w14:paraId="6B03FB1E" w14:textId="77777777" w:rsidR="00766F34" w:rsidRPr="007B0C8B" w:rsidRDefault="00766F34" w:rsidP="00766F34">
      <w:r w:rsidRPr="007B0C8B">
        <w:t xml:space="preserve">The input parameters to the ciphering algorithm are a 128-bit cipher key named KEY, a 32-bit COUNT, a 5-bit bearer identity BEARER, the 1-bit direction of the transmission </w:t>
      </w:r>
      <w:proofErr w:type="gramStart"/>
      <w:r w:rsidRPr="007B0C8B">
        <w:t>i.e.</w:t>
      </w:r>
      <w:proofErr w:type="gramEnd"/>
      <w:r w:rsidRPr="007B0C8B">
        <w:t xml:space="preserve"> DIRECTION, and the length of the keystream required i.e. LENGTH. The DIRECTION bit shall be 0 for uplink and 1 for downlink.</w:t>
      </w:r>
    </w:p>
    <w:p w14:paraId="12C5ADA7" w14:textId="77777777" w:rsidR="00766F34" w:rsidRPr="007B0C8B" w:rsidRDefault="00766F34" w:rsidP="00766F34">
      <w:r w:rsidRPr="007B0C8B">
        <w:lastRenderedPageBreak/>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14:paraId="44A3ADF8" w14:textId="77777777" w:rsidR="00766F34" w:rsidRPr="007B0C8B" w:rsidRDefault="00766F34" w:rsidP="00766F34">
      <w:pPr>
        <w:pStyle w:val="TH"/>
      </w:pPr>
      <w:r w:rsidRPr="007B0C8B">
        <w:t xml:space="preserve"> </w:t>
      </w:r>
      <w:r w:rsidRPr="007B0C8B">
        <w:object w:dxaOrig="8775" w:dyaOrig="4755" w14:anchorId="74BF5728">
          <v:shape id="_x0000_i1027" type="#_x0000_t75" style="width:439.5pt;height:238.05pt" o:ole="" fillcolor="window">
            <v:imagedata r:id="rId25" o:title=""/>
          </v:shape>
          <o:OLEObject Type="Embed" ProgID="Word.Picture.8" ShapeID="_x0000_i1027" DrawAspect="Content" ObjectID="_1783930786" r:id="rId26"/>
        </w:object>
      </w:r>
    </w:p>
    <w:p w14:paraId="5655D5D0" w14:textId="77777777" w:rsidR="00766F34" w:rsidRPr="007B0C8B" w:rsidRDefault="00766F34" w:rsidP="00766F34">
      <w:pPr>
        <w:pStyle w:val="TF"/>
      </w:pPr>
      <w:r w:rsidRPr="007B0C8B">
        <w:t xml:space="preserve">Figure D.2.1.1-1: Ciphering of </w:t>
      </w:r>
      <w:proofErr w:type="gramStart"/>
      <w:r w:rsidRPr="007B0C8B">
        <w:t>data</w:t>
      </w:r>
      <w:proofErr w:type="gramEnd"/>
      <w:r w:rsidRPr="007B0C8B">
        <w:t xml:space="preserve"> </w:t>
      </w:r>
    </w:p>
    <w:p w14:paraId="35F87AC8" w14:textId="77777777" w:rsidR="00766F34" w:rsidRPr="007B0C8B" w:rsidRDefault="00766F34" w:rsidP="00766F34">
      <w:r w:rsidRPr="007B0C8B">
        <w:t>Based on the input parameters the algorithm generates the output keystream block KEYSTREAM which is used to encrypt the input plaintext block PLAINTEXT to produce the output ciphertext block CIPHERTEXT.</w:t>
      </w:r>
    </w:p>
    <w:p w14:paraId="188B2BEA" w14:textId="77777777" w:rsidR="00766F34" w:rsidRPr="007B0C8B" w:rsidRDefault="00766F34" w:rsidP="00766F34">
      <w:r w:rsidRPr="007B0C8B">
        <w:t>The input parameter LENGTH shall affect only the length of the KEYSTREAM BLOCK, not the actual bits in it.</w:t>
      </w:r>
    </w:p>
    <w:p w14:paraId="2E208102" w14:textId="77777777" w:rsidR="00766F34" w:rsidRPr="007B0C8B" w:rsidRDefault="00766F34" w:rsidP="00766F34">
      <w:pPr>
        <w:pStyle w:val="Heading3"/>
      </w:pPr>
      <w:bookmarkStart w:id="511" w:name="_Toc19634970"/>
      <w:bookmarkStart w:id="512" w:name="_Toc26876038"/>
      <w:bookmarkStart w:id="513" w:name="_Toc35528806"/>
      <w:bookmarkStart w:id="514" w:name="_Toc35533567"/>
      <w:bookmarkStart w:id="515" w:name="_Toc45028955"/>
      <w:bookmarkStart w:id="516" w:name="_Toc45274620"/>
      <w:bookmarkStart w:id="517" w:name="_Toc45275207"/>
      <w:bookmarkStart w:id="518" w:name="_Toc51168465"/>
      <w:bookmarkStart w:id="519" w:name="_Toc161838480"/>
      <w:r w:rsidRPr="007B0C8B">
        <w:t>D.2.1.2</w:t>
      </w:r>
      <w:r w:rsidRPr="007B0C8B">
        <w:tab/>
        <w:t>128-NEA1</w:t>
      </w:r>
      <w:bookmarkEnd w:id="511"/>
      <w:bookmarkEnd w:id="512"/>
      <w:bookmarkEnd w:id="513"/>
      <w:bookmarkEnd w:id="514"/>
      <w:bookmarkEnd w:id="515"/>
      <w:bookmarkEnd w:id="516"/>
      <w:bookmarkEnd w:id="517"/>
      <w:bookmarkEnd w:id="518"/>
      <w:bookmarkEnd w:id="519"/>
    </w:p>
    <w:p w14:paraId="3001EAC4" w14:textId="77777777" w:rsidR="00766F34" w:rsidRPr="007B0C8B" w:rsidRDefault="00766F34" w:rsidP="00766F34">
      <w:r w:rsidRPr="007B0C8B">
        <w:t xml:space="preserve">128-NEA1 is identical to 128-EEA1 as specified in Annex B of TS 33.401 [10]. </w:t>
      </w:r>
    </w:p>
    <w:p w14:paraId="54982E27" w14:textId="77777777" w:rsidR="00766F34" w:rsidRPr="007B0C8B" w:rsidRDefault="00766F34" w:rsidP="00766F34">
      <w:pPr>
        <w:pStyle w:val="Heading3"/>
      </w:pPr>
      <w:bookmarkStart w:id="520" w:name="_Toc19634971"/>
      <w:bookmarkStart w:id="521" w:name="_Toc26876039"/>
      <w:bookmarkStart w:id="522" w:name="_Toc35528807"/>
      <w:bookmarkStart w:id="523" w:name="_Toc35533568"/>
      <w:bookmarkStart w:id="524" w:name="_Toc45028956"/>
      <w:bookmarkStart w:id="525" w:name="_Toc45274621"/>
      <w:bookmarkStart w:id="526" w:name="_Toc45275208"/>
      <w:bookmarkStart w:id="527" w:name="_Toc51168466"/>
      <w:bookmarkStart w:id="528" w:name="_Toc161838481"/>
      <w:r w:rsidRPr="007B0C8B">
        <w:t>D.2.1.3</w:t>
      </w:r>
      <w:r w:rsidRPr="007B0C8B">
        <w:tab/>
        <w:t>128-NEA2</w:t>
      </w:r>
      <w:bookmarkEnd w:id="520"/>
      <w:bookmarkEnd w:id="521"/>
      <w:bookmarkEnd w:id="522"/>
      <w:bookmarkEnd w:id="523"/>
      <w:bookmarkEnd w:id="524"/>
      <w:bookmarkEnd w:id="525"/>
      <w:bookmarkEnd w:id="526"/>
      <w:bookmarkEnd w:id="527"/>
      <w:bookmarkEnd w:id="528"/>
    </w:p>
    <w:p w14:paraId="6D2F7CE9" w14:textId="77777777" w:rsidR="00766F34" w:rsidRPr="007B0C8B" w:rsidRDefault="00766F34" w:rsidP="00766F34">
      <w:r w:rsidRPr="007B0C8B">
        <w:t>128-NEA2 is identical to 128-EEA2 as specified in Annex B of TS 33.401 [10].</w:t>
      </w:r>
    </w:p>
    <w:p w14:paraId="51D7E251" w14:textId="77777777" w:rsidR="00766F34" w:rsidRPr="007B0C8B" w:rsidRDefault="00766F34" w:rsidP="00766F34">
      <w:pPr>
        <w:pStyle w:val="Heading3"/>
      </w:pPr>
      <w:bookmarkStart w:id="529" w:name="_Toc19634972"/>
      <w:bookmarkStart w:id="530" w:name="_Toc26876040"/>
      <w:bookmarkStart w:id="531" w:name="_Toc35528808"/>
      <w:bookmarkStart w:id="532" w:name="_Toc35533569"/>
      <w:bookmarkStart w:id="533" w:name="_Toc45028957"/>
      <w:bookmarkStart w:id="534" w:name="_Toc45274622"/>
      <w:bookmarkStart w:id="535" w:name="_Toc45275209"/>
      <w:bookmarkStart w:id="536" w:name="_Toc51168467"/>
      <w:bookmarkStart w:id="537" w:name="_Toc161838482"/>
      <w:r w:rsidRPr="007B0C8B">
        <w:t>D.2.1.4</w:t>
      </w:r>
      <w:r w:rsidRPr="007B0C8B">
        <w:tab/>
        <w:t>128-NEA3</w:t>
      </w:r>
      <w:bookmarkEnd w:id="529"/>
      <w:bookmarkEnd w:id="530"/>
      <w:bookmarkEnd w:id="531"/>
      <w:bookmarkEnd w:id="532"/>
      <w:bookmarkEnd w:id="533"/>
      <w:bookmarkEnd w:id="534"/>
      <w:bookmarkEnd w:id="535"/>
      <w:bookmarkEnd w:id="536"/>
      <w:bookmarkEnd w:id="537"/>
    </w:p>
    <w:p w14:paraId="62121803" w14:textId="77777777" w:rsidR="00766F34" w:rsidRDefault="00766F34" w:rsidP="00766F34">
      <w:r w:rsidRPr="007B0C8B">
        <w:t>128-NEA3 is identical to 128-EEA3 as specified in Annex B of TS 33.401 [10].</w:t>
      </w:r>
    </w:p>
    <w:p w14:paraId="123C61BD" w14:textId="0B3EDD74" w:rsidR="00694DC7" w:rsidRPr="007B0C8B" w:rsidRDefault="00694DC7" w:rsidP="00694DC7">
      <w:pPr>
        <w:pStyle w:val="Heading2"/>
        <w:rPr>
          <w:ins w:id="538" w:author="Yuto Nakano" w:date="2024-05-29T17:51:00Z"/>
        </w:rPr>
      </w:pPr>
      <w:ins w:id="539" w:author="Yuto Nakano" w:date="2024-05-29T17:51:00Z">
        <w:r w:rsidRPr="007B0C8B">
          <w:t>D.2.</w:t>
        </w:r>
        <w:r>
          <w:t>2</w:t>
        </w:r>
        <w:r w:rsidRPr="007B0C8B">
          <w:tab/>
        </w:r>
        <w:r>
          <w:t>256</w:t>
        </w:r>
        <w:r w:rsidRPr="007B0C8B">
          <w:t xml:space="preserve">-bit Ciphering algorithms </w:t>
        </w:r>
      </w:ins>
    </w:p>
    <w:p w14:paraId="602A06D2" w14:textId="22DF8EEA" w:rsidR="007B0B3C" w:rsidRPr="007B0C8B" w:rsidRDefault="007B0B3C" w:rsidP="007B0B3C">
      <w:pPr>
        <w:pStyle w:val="Heading3"/>
        <w:rPr>
          <w:ins w:id="540" w:author="Yuto Nakano" w:date="2024-06-05T10:17:00Z"/>
        </w:rPr>
      </w:pPr>
      <w:ins w:id="541" w:author="Yuto Nakano" w:date="2024-06-05T10:17:00Z">
        <w:r w:rsidRPr="007B0C8B">
          <w:t>D.2.</w:t>
        </w:r>
      </w:ins>
      <w:ins w:id="542" w:author="Yuto Nakano" w:date="2024-06-05T10:18:00Z">
        <w:r w:rsidR="001A1AF3">
          <w:t>2</w:t>
        </w:r>
      </w:ins>
      <w:ins w:id="543" w:author="Yuto Nakano" w:date="2024-06-05T10:17:00Z">
        <w:r w:rsidRPr="007B0C8B">
          <w:t>.1</w:t>
        </w:r>
        <w:r w:rsidRPr="007B0C8B">
          <w:tab/>
          <w:t>Inputs and outputs</w:t>
        </w:r>
      </w:ins>
    </w:p>
    <w:p w14:paraId="47549735" w14:textId="1629F10B" w:rsidR="007B0B3C" w:rsidRPr="007B0C8B" w:rsidRDefault="007B0B3C" w:rsidP="007B0B3C">
      <w:pPr>
        <w:rPr>
          <w:ins w:id="544" w:author="Yuto Nakano" w:date="2024-06-05T10:17:00Z"/>
        </w:rPr>
      </w:pPr>
      <w:ins w:id="545" w:author="Yuto Nakano" w:date="2024-06-05T10:17:00Z">
        <w:r w:rsidRPr="007B0C8B">
          <w:t>The input parameters to</w:t>
        </w:r>
      </w:ins>
      <w:ins w:id="546" w:author="Yuto Nakano" w:date="2024-06-05T10:31:00Z">
        <w:r w:rsidR="0014482A">
          <w:t xml:space="preserve"> and the output from</w:t>
        </w:r>
      </w:ins>
      <w:ins w:id="547" w:author="Yuto Nakano" w:date="2024-06-05T10:17:00Z">
        <w:r w:rsidRPr="007B0C8B">
          <w:t xml:space="preserve"> the </w:t>
        </w:r>
      </w:ins>
      <w:ins w:id="548" w:author="Yuto Nakano" w:date="2024-06-05T10:29:00Z">
        <w:r w:rsidR="007B07D9">
          <w:t xml:space="preserve">256-bit </w:t>
        </w:r>
      </w:ins>
      <w:ins w:id="549" w:author="Yuto Nakano" w:date="2024-06-05T10:17:00Z">
        <w:r w:rsidRPr="007B0C8B">
          <w:t xml:space="preserve">ciphering algorithm are </w:t>
        </w:r>
      </w:ins>
      <w:ins w:id="550" w:author="Yuto Nakano" w:date="2024-06-05T10:26:00Z">
        <w:r w:rsidR="006C590B">
          <w:t xml:space="preserve">the same as </w:t>
        </w:r>
      </w:ins>
      <w:ins w:id="551" w:author="Yuto Nakano" w:date="2024-06-05T10:27:00Z">
        <w:r w:rsidR="00F92E21">
          <w:t xml:space="preserve">those of 128-bit </w:t>
        </w:r>
      </w:ins>
      <w:ins w:id="552" w:author="Yuto Nakano" w:date="2024-06-05T10:29:00Z">
        <w:r w:rsidR="007B07D9">
          <w:t xml:space="preserve">ciphering </w:t>
        </w:r>
      </w:ins>
      <w:ins w:id="553" w:author="Yuto Nakano" w:date="2024-06-05T10:27:00Z">
        <w:r w:rsidR="00F92E21">
          <w:t xml:space="preserve">algorithms except </w:t>
        </w:r>
      </w:ins>
      <w:ins w:id="554" w:author="Yuto Nakano" w:date="2024-06-05T10:28:00Z">
        <w:r w:rsidR="00286717">
          <w:t xml:space="preserve">they take </w:t>
        </w:r>
      </w:ins>
      <w:ins w:id="555" w:author="Yuto Nakano" w:date="2024-06-05T10:17:00Z">
        <w:r w:rsidRPr="007B0C8B">
          <w:t xml:space="preserve">a </w:t>
        </w:r>
        <w:r>
          <w:t>256</w:t>
        </w:r>
        <w:r w:rsidRPr="007B0C8B">
          <w:t xml:space="preserve">-bit </w:t>
        </w:r>
      </w:ins>
      <w:ins w:id="556" w:author="Yuto Nakano" w:date="2024-06-05T10:30:00Z">
        <w:r w:rsidR="007B07D9">
          <w:t>keys</w:t>
        </w:r>
      </w:ins>
      <w:ins w:id="557" w:author="Yuto Nakano" w:date="2024-06-05T10:17:00Z">
        <w:r w:rsidRPr="007B0C8B">
          <w:t>.</w:t>
        </w:r>
      </w:ins>
    </w:p>
    <w:p w14:paraId="486B8C3F" w14:textId="4B7713AB" w:rsidR="001A1AF3" w:rsidRPr="007B0C8B" w:rsidRDefault="001A1AF3" w:rsidP="001A1AF3">
      <w:pPr>
        <w:pStyle w:val="Heading3"/>
        <w:rPr>
          <w:ins w:id="558" w:author="Yuto Nakano" w:date="2024-06-05T10:18:00Z"/>
        </w:rPr>
      </w:pPr>
      <w:ins w:id="559" w:author="Yuto Nakano" w:date="2024-06-05T10:18:00Z">
        <w:r w:rsidRPr="007B0C8B">
          <w:t>D.2.</w:t>
        </w:r>
        <w:r>
          <w:t>2</w:t>
        </w:r>
        <w:r w:rsidRPr="007B0C8B">
          <w:t>.2</w:t>
        </w:r>
        <w:r w:rsidRPr="007B0C8B">
          <w:tab/>
        </w:r>
        <w:r>
          <w:t>256</w:t>
        </w:r>
        <w:r w:rsidRPr="007B0C8B">
          <w:t>-NEA</w:t>
        </w:r>
        <w:r>
          <w:t>4</w:t>
        </w:r>
      </w:ins>
    </w:p>
    <w:p w14:paraId="60F01F75" w14:textId="3C2B75D3" w:rsidR="001A1AF3" w:rsidRPr="007B0C8B" w:rsidRDefault="001A1AF3" w:rsidP="001A1AF3">
      <w:pPr>
        <w:rPr>
          <w:ins w:id="560" w:author="Yuto Nakano" w:date="2024-06-05T10:18:00Z"/>
        </w:rPr>
      </w:pPr>
      <w:ins w:id="561" w:author="Yuto Nakano" w:date="2024-06-05T10:18:00Z">
        <w:r>
          <w:t>256</w:t>
        </w:r>
        <w:r w:rsidRPr="007B0C8B">
          <w:t>-NEA</w:t>
        </w:r>
        <w:r>
          <w:t>4</w:t>
        </w:r>
        <w:r w:rsidRPr="007B0C8B">
          <w:t xml:space="preserve"> is </w:t>
        </w:r>
        <w:r w:rsidR="009342B0">
          <w:t xml:space="preserve">based on </w:t>
        </w:r>
      </w:ins>
      <w:ins w:id="562" w:author="Yuto Nakano" w:date="2024-06-05T10:19:00Z">
        <w:r w:rsidR="009342B0">
          <w:t>S</w:t>
        </w:r>
      </w:ins>
      <w:ins w:id="563" w:author="Yuto Nakano" w:date="2024-06-05T10:36:00Z">
        <w:r w:rsidR="00BF5175">
          <w:t>now</w:t>
        </w:r>
      </w:ins>
      <w:ins w:id="564" w:author="Yuto Nakano" w:date="2024-06-05T10:19:00Z">
        <w:r w:rsidR="009342B0">
          <w:t xml:space="preserve"> 5G and </w:t>
        </w:r>
      </w:ins>
      <w:ins w:id="565" w:author="Yuto Nakano" w:date="2024-06-05T10:18:00Z">
        <w:r w:rsidRPr="007B0C8B">
          <w:t>specified in [</w:t>
        </w:r>
      </w:ins>
      <w:ins w:id="566" w:author="Yuto Nakano" w:date="2024-06-05T11:35:00Z">
        <w:r w:rsidR="00A80B54">
          <w:t>A</w:t>
        </w:r>
      </w:ins>
      <w:ins w:id="567" w:author="Yuto Nakano" w:date="2024-06-05T10:18:00Z">
        <w:r w:rsidRPr="007B0C8B">
          <w:t xml:space="preserve">]. </w:t>
        </w:r>
      </w:ins>
    </w:p>
    <w:p w14:paraId="76F3ABC9" w14:textId="4E38CD54" w:rsidR="001A1AF3" w:rsidRPr="007B0C8B" w:rsidRDefault="001A1AF3" w:rsidP="001A1AF3">
      <w:pPr>
        <w:pStyle w:val="Heading3"/>
        <w:rPr>
          <w:ins w:id="568" w:author="Yuto Nakano" w:date="2024-06-05T10:18:00Z"/>
        </w:rPr>
      </w:pPr>
      <w:ins w:id="569" w:author="Yuto Nakano" w:date="2024-06-05T10:18:00Z">
        <w:r w:rsidRPr="007B0C8B">
          <w:t>D.2.</w:t>
        </w:r>
        <w:r>
          <w:t>2</w:t>
        </w:r>
        <w:r w:rsidRPr="007B0C8B">
          <w:t>.3</w:t>
        </w:r>
        <w:r w:rsidRPr="007B0C8B">
          <w:tab/>
        </w:r>
        <w:r>
          <w:t>256</w:t>
        </w:r>
        <w:r w:rsidRPr="007B0C8B">
          <w:t>-NEA</w:t>
        </w:r>
        <w:r>
          <w:t>5</w:t>
        </w:r>
      </w:ins>
    </w:p>
    <w:p w14:paraId="7D122784" w14:textId="4DF669B9" w:rsidR="001A1AF3" w:rsidRPr="007B0C8B" w:rsidRDefault="00D82988" w:rsidP="001A1AF3">
      <w:pPr>
        <w:rPr>
          <w:ins w:id="570" w:author="Yuto Nakano" w:date="2024-06-05T10:18:00Z"/>
        </w:rPr>
      </w:pPr>
      <w:ins w:id="571" w:author="Yuto Nakano" w:date="2024-06-05T10:19:00Z">
        <w:r>
          <w:t>256</w:t>
        </w:r>
      </w:ins>
      <w:ins w:id="572" w:author="Yuto Nakano" w:date="2024-06-05T10:18:00Z">
        <w:r w:rsidR="001A1AF3" w:rsidRPr="007B0C8B">
          <w:t>-NEA</w:t>
        </w:r>
      </w:ins>
      <w:ins w:id="573" w:author="Yuto Nakano" w:date="2024-06-05T10:19:00Z">
        <w:r>
          <w:t>5</w:t>
        </w:r>
      </w:ins>
      <w:ins w:id="574" w:author="Yuto Nakano" w:date="2024-06-05T10:18:00Z">
        <w:r w:rsidR="001A1AF3" w:rsidRPr="007B0C8B">
          <w:t xml:space="preserve"> is </w:t>
        </w:r>
      </w:ins>
      <w:ins w:id="575" w:author="Yuto Nakano" w:date="2024-06-05T10:19:00Z">
        <w:r>
          <w:t xml:space="preserve">based on AES-256 and </w:t>
        </w:r>
      </w:ins>
      <w:ins w:id="576" w:author="Yuto Nakano" w:date="2024-06-05T10:18:00Z">
        <w:r w:rsidR="001A1AF3" w:rsidRPr="007B0C8B">
          <w:t>specified in [</w:t>
        </w:r>
      </w:ins>
      <w:ins w:id="577" w:author="Yuto Nakano" w:date="2024-06-05T11:35:00Z">
        <w:r w:rsidR="00A80B54">
          <w:t>D</w:t>
        </w:r>
      </w:ins>
      <w:ins w:id="578" w:author="Yuto Nakano" w:date="2024-06-05T10:18:00Z">
        <w:r w:rsidR="001A1AF3" w:rsidRPr="007B0C8B">
          <w:t>].</w:t>
        </w:r>
      </w:ins>
    </w:p>
    <w:p w14:paraId="3C82E991" w14:textId="100C284B" w:rsidR="001A1AF3" w:rsidRPr="007B0C8B" w:rsidRDefault="001A1AF3" w:rsidP="001A1AF3">
      <w:pPr>
        <w:pStyle w:val="Heading3"/>
        <w:rPr>
          <w:ins w:id="579" w:author="Yuto Nakano" w:date="2024-06-05T10:18:00Z"/>
        </w:rPr>
      </w:pPr>
      <w:ins w:id="580" w:author="Yuto Nakano" w:date="2024-06-05T10:18:00Z">
        <w:r w:rsidRPr="007B0C8B">
          <w:lastRenderedPageBreak/>
          <w:t>D.2.</w:t>
        </w:r>
        <w:r>
          <w:t>2</w:t>
        </w:r>
        <w:r w:rsidRPr="007B0C8B">
          <w:t>.4</w:t>
        </w:r>
        <w:r w:rsidRPr="007B0C8B">
          <w:tab/>
        </w:r>
        <w:r>
          <w:t>256</w:t>
        </w:r>
        <w:r w:rsidRPr="007B0C8B">
          <w:t>-NEA</w:t>
        </w:r>
        <w:r>
          <w:t>6</w:t>
        </w:r>
      </w:ins>
    </w:p>
    <w:p w14:paraId="054727D6" w14:textId="5ED4AE05" w:rsidR="001A1AF3" w:rsidRDefault="00D82988" w:rsidP="001A1AF3">
      <w:pPr>
        <w:rPr>
          <w:ins w:id="581" w:author="Yuto Nakano" w:date="2024-06-05T10:18:00Z"/>
        </w:rPr>
      </w:pPr>
      <w:ins w:id="582" w:author="Yuto Nakano" w:date="2024-06-05T10:20:00Z">
        <w:r>
          <w:t>256</w:t>
        </w:r>
      </w:ins>
      <w:ins w:id="583" w:author="Yuto Nakano" w:date="2024-06-05T10:18:00Z">
        <w:r w:rsidR="001A1AF3" w:rsidRPr="007B0C8B">
          <w:t>-NEA</w:t>
        </w:r>
      </w:ins>
      <w:ins w:id="584" w:author="Yuto Nakano" w:date="2024-06-05T10:20:00Z">
        <w:r>
          <w:t>6</w:t>
        </w:r>
      </w:ins>
      <w:ins w:id="585" w:author="Yuto Nakano" w:date="2024-06-05T10:18:00Z">
        <w:r w:rsidR="001A1AF3" w:rsidRPr="007B0C8B">
          <w:t xml:space="preserve"> is </w:t>
        </w:r>
      </w:ins>
      <w:ins w:id="586" w:author="Yuto Nakano" w:date="2024-06-05T10:20:00Z">
        <w:r>
          <w:t xml:space="preserve">based on ZUC-256 and </w:t>
        </w:r>
      </w:ins>
      <w:ins w:id="587" w:author="Yuto Nakano" w:date="2024-06-05T10:18:00Z">
        <w:r w:rsidR="001A1AF3" w:rsidRPr="007B0C8B">
          <w:t>specified in [</w:t>
        </w:r>
      </w:ins>
      <w:ins w:id="588" w:author="Yuto Nakano" w:date="2024-06-05T11:35:00Z">
        <w:r w:rsidR="00D677DA">
          <w:t>G</w:t>
        </w:r>
      </w:ins>
      <w:ins w:id="589" w:author="Yuto Nakano" w:date="2024-06-05T10:18:00Z">
        <w:r w:rsidR="001A1AF3" w:rsidRPr="007B0C8B">
          <w:t>].</w:t>
        </w:r>
      </w:ins>
    </w:p>
    <w:p w14:paraId="6AF93050" w14:textId="77777777" w:rsidR="00766F34" w:rsidRDefault="00766F34" w:rsidP="00766F34">
      <w:pPr>
        <w:tabs>
          <w:tab w:val="left" w:pos="3495"/>
        </w:tabs>
        <w:rPr>
          <w:noProof/>
        </w:rPr>
      </w:pPr>
    </w:p>
    <w:p w14:paraId="449768BF" w14:textId="45D7F1AE" w:rsidR="008520FE" w:rsidRDefault="008520FE" w:rsidP="008520FE">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68C9CD36" w14:textId="77777777" w:rsidR="001E41F3" w:rsidRDefault="001E41F3">
      <w:pPr>
        <w:rPr>
          <w:noProof/>
        </w:rPr>
      </w:pPr>
    </w:p>
    <w:p w14:paraId="32266620" w14:textId="3B3A7B81" w:rsidR="007D0C2C" w:rsidRDefault="00E92474" w:rsidP="00E92474">
      <w:pPr>
        <w:tabs>
          <w:tab w:val="left" w:pos="3495"/>
        </w:tabs>
        <w:jc w:val="center"/>
        <w:rPr>
          <w:sz w:val="48"/>
          <w:szCs w:val="48"/>
        </w:rPr>
      </w:pPr>
      <w:r w:rsidRPr="00F43BFC">
        <w:rPr>
          <w:sz w:val="48"/>
          <w:szCs w:val="48"/>
        </w:rPr>
        <w:t xml:space="preserve">***START OF </w:t>
      </w:r>
      <w:r>
        <w:rPr>
          <w:sz w:val="48"/>
          <w:szCs w:val="48"/>
        </w:rPr>
        <w:t>NEXT CHANGE</w:t>
      </w:r>
      <w:r w:rsidRPr="00F43BFC">
        <w:rPr>
          <w:sz w:val="48"/>
          <w:szCs w:val="48"/>
        </w:rPr>
        <w:t>***</w:t>
      </w:r>
    </w:p>
    <w:p w14:paraId="5997863C" w14:textId="77777777" w:rsidR="006D0CB8" w:rsidRPr="007B0C8B" w:rsidRDefault="006D0CB8" w:rsidP="006D0CB8">
      <w:pPr>
        <w:pStyle w:val="Heading1"/>
      </w:pPr>
      <w:bookmarkStart w:id="590" w:name="_Toc19634973"/>
      <w:bookmarkStart w:id="591" w:name="_Toc26876041"/>
      <w:bookmarkStart w:id="592" w:name="_Toc35528809"/>
      <w:bookmarkStart w:id="593" w:name="_Toc35533570"/>
      <w:bookmarkStart w:id="594" w:name="_Toc45028958"/>
      <w:bookmarkStart w:id="595" w:name="_Toc45274623"/>
      <w:bookmarkStart w:id="596" w:name="_Toc45275210"/>
      <w:bookmarkStart w:id="597" w:name="_Toc51168468"/>
      <w:bookmarkStart w:id="598" w:name="_Toc161838483"/>
      <w:r w:rsidRPr="007B0C8B">
        <w:t>D.3</w:t>
      </w:r>
      <w:r w:rsidRPr="007B0C8B">
        <w:tab/>
        <w:t>Integrity algorithms</w:t>
      </w:r>
      <w:bookmarkEnd w:id="590"/>
      <w:bookmarkEnd w:id="591"/>
      <w:bookmarkEnd w:id="592"/>
      <w:bookmarkEnd w:id="593"/>
      <w:bookmarkEnd w:id="594"/>
      <w:bookmarkEnd w:id="595"/>
      <w:bookmarkEnd w:id="596"/>
      <w:bookmarkEnd w:id="597"/>
      <w:bookmarkEnd w:id="598"/>
    </w:p>
    <w:p w14:paraId="2505978C" w14:textId="77777777" w:rsidR="006D0CB8" w:rsidRPr="007B0C8B" w:rsidRDefault="006D0CB8" w:rsidP="006D0CB8">
      <w:pPr>
        <w:pStyle w:val="Heading2"/>
      </w:pPr>
      <w:bookmarkStart w:id="599" w:name="_Toc19634974"/>
      <w:bookmarkStart w:id="600" w:name="_Toc26876042"/>
      <w:bookmarkStart w:id="601" w:name="_Toc35528810"/>
      <w:bookmarkStart w:id="602" w:name="_Toc35533571"/>
      <w:bookmarkStart w:id="603" w:name="_Toc45028959"/>
      <w:bookmarkStart w:id="604" w:name="_Toc45274624"/>
      <w:bookmarkStart w:id="605" w:name="_Toc45275211"/>
      <w:bookmarkStart w:id="606" w:name="_Toc51168469"/>
      <w:bookmarkStart w:id="607" w:name="_Toc161838484"/>
      <w:r w:rsidRPr="007B0C8B">
        <w:t>D.3.1</w:t>
      </w:r>
      <w:r w:rsidRPr="007B0C8B">
        <w:tab/>
        <w:t>128-Bit integrity algorithms</w:t>
      </w:r>
      <w:bookmarkEnd w:id="599"/>
      <w:bookmarkEnd w:id="600"/>
      <w:bookmarkEnd w:id="601"/>
      <w:bookmarkEnd w:id="602"/>
      <w:bookmarkEnd w:id="603"/>
      <w:bookmarkEnd w:id="604"/>
      <w:bookmarkEnd w:id="605"/>
      <w:bookmarkEnd w:id="606"/>
      <w:bookmarkEnd w:id="607"/>
    </w:p>
    <w:p w14:paraId="629390FA" w14:textId="77777777" w:rsidR="006D0CB8" w:rsidRPr="007B0C8B" w:rsidRDefault="006D0CB8" w:rsidP="006D0CB8">
      <w:pPr>
        <w:pStyle w:val="Heading3"/>
      </w:pPr>
      <w:bookmarkStart w:id="608" w:name="_Toc19634975"/>
      <w:bookmarkStart w:id="609" w:name="_Toc26876043"/>
      <w:bookmarkStart w:id="610" w:name="_Toc35528811"/>
      <w:bookmarkStart w:id="611" w:name="_Toc35533572"/>
      <w:bookmarkStart w:id="612" w:name="_Toc45028960"/>
      <w:bookmarkStart w:id="613" w:name="_Toc45274625"/>
      <w:bookmarkStart w:id="614" w:name="_Toc45275212"/>
      <w:bookmarkStart w:id="615" w:name="_Toc51168470"/>
      <w:bookmarkStart w:id="616" w:name="_Toc161838485"/>
      <w:r w:rsidRPr="007B0C8B">
        <w:t>D.3.1.1</w:t>
      </w:r>
      <w:r w:rsidRPr="007B0C8B">
        <w:tab/>
        <w:t>Inputs and outputs</w:t>
      </w:r>
      <w:bookmarkEnd w:id="608"/>
      <w:bookmarkEnd w:id="609"/>
      <w:bookmarkEnd w:id="610"/>
      <w:bookmarkEnd w:id="611"/>
      <w:bookmarkEnd w:id="612"/>
      <w:bookmarkEnd w:id="613"/>
      <w:bookmarkEnd w:id="614"/>
      <w:bookmarkEnd w:id="615"/>
      <w:bookmarkEnd w:id="616"/>
    </w:p>
    <w:p w14:paraId="522DACB9" w14:textId="77777777" w:rsidR="006D0CB8" w:rsidRPr="007B0C8B" w:rsidRDefault="006D0CB8" w:rsidP="006D0CB8">
      <w:r w:rsidRPr="007B0C8B">
        <w:t xml:space="preserve">The input parameters to the integrity algorithm are a 128-bit integrity key named KEY, a 32-bit COUNT, a 5-bit bearer identity called BEARER, the 1-bit direction of the transmission </w:t>
      </w:r>
      <w:proofErr w:type="gramStart"/>
      <w:r w:rsidRPr="007B0C8B">
        <w:t>i.e.</w:t>
      </w:r>
      <w:proofErr w:type="gramEnd"/>
      <w:r w:rsidRPr="007B0C8B">
        <w:t xml:space="preserve"> DIRECTION, and the message itself i.e. MESSAGE. The DIRECTION bit shall be 0 for uplink and 1 for downlink. The bit length of the MESSAGE is LENGTH.</w:t>
      </w:r>
    </w:p>
    <w:p w14:paraId="3D48103F" w14:textId="77777777" w:rsidR="006D0CB8" w:rsidRPr="007B0C8B" w:rsidRDefault="006D0CB8" w:rsidP="006D0CB8">
      <w:r w:rsidRPr="007B0C8B">
        <w:t>Figure D.3.1.1-1 illustrates the use of the integrity algorithm NIA to authenticate the integrity of messages.</w:t>
      </w:r>
    </w:p>
    <w:p w14:paraId="10A40EF7" w14:textId="77777777" w:rsidR="006D0CB8" w:rsidRPr="007B0C8B" w:rsidRDefault="006D0CB8" w:rsidP="006D0CB8">
      <w:pPr>
        <w:pStyle w:val="TH"/>
      </w:pPr>
      <w:r w:rsidRPr="007B0C8B">
        <w:t xml:space="preserve"> </w:t>
      </w:r>
      <w:r w:rsidRPr="007B0C8B">
        <w:object w:dxaOrig="9360" w:dyaOrig="2895" w14:anchorId="2252B286">
          <v:shape id="_x0000_i1028" type="#_x0000_t75" style="width:469.6pt;height:2in" o:ole="" fillcolor="window">
            <v:imagedata r:id="rId27" o:title=""/>
          </v:shape>
          <o:OLEObject Type="Embed" ProgID="Word.Picture.8" ShapeID="_x0000_i1028" DrawAspect="Content" ObjectID="_1783930787" r:id="rId28"/>
        </w:object>
      </w:r>
    </w:p>
    <w:p w14:paraId="00DED78D" w14:textId="77777777" w:rsidR="006D0CB8" w:rsidRPr="007B0C8B" w:rsidRDefault="006D0CB8" w:rsidP="006D0CB8">
      <w:pPr>
        <w:pStyle w:val="TF"/>
      </w:pPr>
      <w:r w:rsidRPr="007B0C8B">
        <w:t>Figure D.3.1.1-1: Derivation of MAC-I/NAS-MAC (or XMAC-I/XNAS-MAC)</w:t>
      </w:r>
    </w:p>
    <w:p w14:paraId="7FFFEA13" w14:textId="77777777" w:rsidR="006D0CB8" w:rsidRPr="007B0C8B" w:rsidRDefault="006D0CB8" w:rsidP="006D0CB8">
      <w:r w:rsidRPr="007B0C8B">
        <w:t xml:space="preserve">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w:t>
      </w:r>
      <w:proofErr w:type="gramStart"/>
      <w:r w:rsidRPr="007B0C8B">
        <w:t>i.e.</w:t>
      </w:r>
      <w:proofErr w:type="gramEnd"/>
      <w:r w:rsidRPr="007B0C8B">
        <w:t xml:space="preserve"> MAC-I/NAS-MAC.</w:t>
      </w:r>
    </w:p>
    <w:p w14:paraId="17C3E167" w14:textId="77777777" w:rsidR="006D0CB8" w:rsidRPr="007B0C8B" w:rsidRDefault="006D0CB8" w:rsidP="006D0CB8">
      <w:pPr>
        <w:pStyle w:val="Heading3"/>
      </w:pPr>
      <w:bookmarkStart w:id="617" w:name="_Toc19634976"/>
      <w:bookmarkStart w:id="618" w:name="_Toc26876044"/>
      <w:bookmarkStart w:id="619" w:name="_Toc35528812"/>
      <w:bookmarkStart w:id="620" w:name="_Toc35533573"/>
      <w:bookmarkStart w:id="621" w:name="_Toc45028961"/>
      <w:bookmarkStart w:id="622" w:name="_Toc45274626"/>
      <w:bookmarkStart w:id="623" w:name="_Toc45275213"/>
      <w:bookmarkStart w:id="624" w:name="_Toc51168471"/>
      <w:bookmarkStart w:id="625" w:name="_Toc161838486"/>
      <w:r w:rsidRPr="007B0C8B">
        <w:t>D.3.1.2</w:t>
      </w:r>
      <w:r w:rsidRPr="007B0C8B">
        <w:tab/>
        <w:t>128-NIA1</w:t>
      </w:r>
      <w:bookmarkEnd w:id="617"/>
      <w:bookmarkEnd w:id="618"/>
      <w:bookmarkEnd w:id="619"/>
      <w:bookmarkEnd w:id="620"/>
      <w:bookmarkEnd w:id="621"/>
      <w:bookmarkEnd w:id="622"/>
      <w:bookmarkEnd w:id="623"/>
      <w:bookmarkEnd w:id="624"/>
      <w:bookmarkEnd w:id="625"/>
    </w:p>
    <w:p w14:paraId="50AAED3B" w14:textId="77777777" w:rsidR="006D0CB8" w:rsidRPr="007B0C8B" w:rsidRDefault="006D0CB8" w:rsidP="006D0CB8">
      <w:r w:rsidRPr="007B0C8B">
        <w:t xml:space="preserve">128-NIA1 is identical to 128-EIA1 as specified in Annex B of TS 33.401 [10]. </w:t>
      </w:r>
    </w:p>
    <w:p w14:paraId="485BCED8" w14:textId="77777777" w:rsidR="006D0CB8" w:rsidRPr="007B0C8B" w:rsidRDefault="006D0CB8" w:rsidP="006D0CB8">
      <w:pPr>
        <w:pStyle w:val="Heading3"/>
      </w:pPr>
      <w:bookmarkStart w:id="626" w:name="_Toc19634977"/>
      <w:bookmarkStart w:id="627" w:name="_Toc26876045"/>
      <w:bookmarkStart w:id="628" w:name="_Toc35528813"/>
      <w:bookmarkStart w:id="629" w:name="_Toc35533574"/>
      <w:bookmarkStart w:id="630" w:name="_Toc45028962"/>
      <w:bookmarkStart w:id="631" w:name="_Toc45274627"/>
      <w:bookmarkStart w:id="632" w:name="_Toc45275214"/>
      <w:bookmarkStart w:id="633" w:name="_Toc51168472"/>
      <w:bookmarkStart w:id="634" w:name="_Toc161838487"/>
      <w:r w:rsidRPr="007B0C8B">
        <w:t>D.3.1.3</w:t>
      </w:r>
      <w:r w:rsidRPr="007B0C8B">
        <w:tab/>
        <w:t>128-NIA2</w:t>
      </w:r>
      <w:bookmarkEnd w:id="626"/>
      <w:bookmarkEnd w:id="627"/>
      <w:bookmarkEnd w:id="628"/>
      <w:bookmarkEnd w:id="629"/>
      <w:bookmarkEnd w:id="630"/>
      <w:bookmarkEnd w:id="631"/>
      <w:bookmarkEnd w:id="632"/>
      <w:bookmarkEnd w:id="633"/>
      <w:bookmarkEnd w:id="634"/>
    </w:p>
    <w:p w14:paraId="051B0937" w14:textId="77777777" w:rsidR="006D0CB8" w:rsidRPr="007B0C8B" w:rsidRDefault="006D0CB8" w:rsidP="006D0CB8">
      <w:r w:rsidRPr="007B0C8B">
        <w:t>128-NIA2 is identical to 128-EIA2 as specified in Annex B of TS 33.401 [10].</w:t>
      </w:r>
    </w:p>
    <w:p w14:paraId="793D4729" w14:textId="77777777" w:rsidR="006D0CB8" w:rsidRPr="007B0C8B" w:rsidRDefault="006D0CB8" w:rsidP="006D0CB8">
      <w:pPr>
        <w:pStyle w:val="Heading3"/>
      </w:pPr>
      <w:bookmarkStart w:id="635" w:name="_Toc19634978"/>
      <w:bookmarkStart w:id="636" w:name="_Toc26876046"/>
      <w:bookmarkStart w:id="637" w:name="_Toc35528814"/>
      <w:bookmarkStart w:id="638" w:name="_Toc35533575"/>
      <w:bookmarkStart w:id="639" w:name="_Toc45028963"/>
      <w:bookmarkStart w:id="640" w:name="_Toc45274628"/>
      <w:bookmarkStart w:id="641" w:name="_Toc45275215"/>
      <w:bookmarkStart w:id="642" w:name="_Toc51168473"/>
      <w:bookmarkStart w:id="643" w:name="_Toc161838488"/>
      <w:r w:rsidRPr="007B0C8B">
        <w:t>D.3.1.4</w:t>
      </w:r>
      <w:r w:rsidRPr="007B0C8B">
        <w:tab/>
        <w:t>128-NIA3</w:t>
      </w:r>
      <w:bookmarkEnd w:id="635"/>
      <w:bookmarkEnd w:id="636"/>
      <w:bookmarkEnd w:id="637"/>
      <w:bookmarkEnd w:id="638"/>
      <w:bookmarkEnd w:id="639"/>
      <w:bookmarkEnd w:id="640"/>
      <w:bookmarkEnd w:id="641"/>
      <w:bookmarkEnd w:id="642"/>
      <w:bookmarkEnd w:id="643"/>
    </w:p>
    <w:p w14:paraId="3EDFFB56" w14:textId="77777777" w:rsidR="006D0CB8" w:rsidRPr="007B0C8B" w:rsidRDefault="006D0CB8" w:rsidP="006D0CB8">
      <w:r w:rsidRPr="007B0C8B">
        <w:t>128-NIA3 is identical to 128-EIA3 as specified in Annex B of TS 33.401 [10].</w:t>
      </w:r>
    </w:p>
    <w:p w14:paraId="68ED7A9F" w14:textId="0FC6324A" w:rsidR="006D0CB8" w:rsidRPr="007B0C8B" w:rsidRDefault="006D0CB8" w:rsidP="006D0CB8">
      <w:pPr>
        <w:pStyle w:val="Heading2"/>
        <w:rPr>
          <w:ins w:id="644" w:author="Yuto Nakano" w:date="2024-06-05T10:24:00Z"/>
        </w:rPr>
      </w:pPr>
      <w:ins w:id="645" w:author="Yuto Nakano" w:date="2024-06-05T10:24:00Z">
        <w:r w:rsidRPr="007B0C8B">
          <w:lastRenderedPageBreak/>
          <w:t>D.</w:t>
        </w:r>
        <w:r>
          <w:t>3</w:t>
        </w:r>
        <w:r w:rsidRPr="007B0C8B">
          <w:t>.</w:t>
        </w:r>
        <w:r>
          <w:t>2</w:t>
        </w:r>
        <w:r w:rsidRPr="007B0C8B">
          <w:tab/>
        </w:r>
        <w:r>
          <w:t>256</w:t>
        </w:r>
        <w:r w:rsidRPr="007B0C8B">
          <w:t xml:space="preserve">-bit integrity algorithms </w:t>
        </w:r>
      </w:ins>
    </w:p>
    <w:p w14:paraId="79862596" w14:textId="37D320D7" w:rsidR="006D0CB8" w:rsidRPr="007B0C8B" w:rsidRDefault="006D0CB8" w:rsidP="006D0CB8">
      <w:pPr>
        <w:pStyle w:val="Heading3"/>
        <w:rPr>
          <w:ins w:id="646" w:author="Yuto Nakano" w:date="2024-06-05T10:24:00Z"/>
        </w:rPr>
      </w:pPr>
      <w:ins w:id="647" w:author="Yuto Nakano" w:date="2024-06-05T10:24:00Z">
        <w:r w:rsidRPr="007B0C8B">
          <w:t>D.</w:t>
        </w:r>
        <w:r>
          <w:t>3</w:t>
        </w:r>
        <w:r w:rsidRPr="007B0C8B">
          <w:t>.</w:t>
        </w:r>
        <w:r>
          <w:t>2</w:t>
        </w:r>
        <w:r w:rsidRPr="007B0C8B">
          <w:t>.1</w:t>
        </w:r>
        <w:r w:rsidRPr="007B0C8B">
          <w:tab/>
          <w:t>Inputs and outputs</w:t>
        </w:r>
      </w:ins>
    </w:p>
    <w:p w14:paraId="70CA7694" w14:textId="2BEFB9EF" w:rsidR="007B07D9" w:rsidRPr="007B0C8B" w:rsidRDefault="007B07D9" w:rsidP="007B07D9">
      <w:pPr>
        <w:rPr>
          <w:ins w:id="648" w:author="Yuto Nakano" w:date="2024-06-05T10:30:00Z"/>
        </w:rPr>
      </w:pPr>
      <w:ins w:id="649" w:author="Yuto Nakano" w:date="2024-06-05T10:30:00Z">
        <w:r w:rsidRPr="007B0C8B">
          <w:t>The input parameters to</w:t>
        </w:r>
      </w:ins>
      <w:ins w:id="650" w:author="Yuto Nakano" w:date="2024-06-05T10:31:00Z">
        <w:r w:rsidR="0014482A">
          <w:t xml:space="preserve"> and the output from</w:t>
        </w:r>
      </w:ins>
      <w:ins w:id="651" w:author="Yuto Nakano" w:date="2024-06-05T10:30:00Z">
        <w:r w:rsidRPr="007B0C8B">
          <w:t xml:space="preserve"> the </w:t>
        </w:r>
        <w:r>
          <w:t>256-bit integrity</w:t>
        </w:r>
        <w:r w:rsidRPr="007B0C8B">
          <w:t xml:space="preserve"> algorithm are </w:t>
        </w:r>
        <w:r>
          <w:t xml:space="preserve">the same as those of 128-bit integrity algorithms except they take </w:t>
        </w:r>
        <w:r w:rsidRPr="007B0C8B">
          <w:t xml:space="preserve">a </w:t>
        </w:r>
        <w:r>
          <w:t>256</w:t>
        </w:r>
        <w:r w:rsidRPr="007B0C8B">
          <w:t xml:space="preserve">-bit </w:t>
        </w:r>
        <w:r>
          <w:t>keys</w:t>
        </w:r>
        <w:r w:rsidRPr="007B0C8B">
          <w:t>.</w:t>
        </w:r>
      </w:ins>
    </w:p>
    <w:p w14:paraId="518F4048" w14:textId="48F00D6D" w:rsidR="006D0CB8" w:rsidRPr="007B0C8B" w:rsidRDefault="006D0CB8" w:rsidP="006D0CB8">
      <w:pPr>
        <w:pStyle w:val="Heading3"/>
        <w:rPr>
          <w:ins w:id="652" w:author="Yuto Nakano" w:date="2024-06-05T10:24:00Z"/>
        </w:rPr>
      </w:pPr>
      <w:ins w:id="653" w:author="Yuto Nakano" w:date="2024-06-05T10:24:00Z">
        <w:r w:rsidRPr="007B0C8B">
          <w:t>D.</w:t>
        </w:r>
        <w:r>
          <w:t>3</w:t>
        </w:r>
        <w:r w:rsidRPr="007B0C8B">
          <w:t>.</w:t>
        </w:r>
        <w:r>
          <w:t>2</w:t>
        </w:r>
        <w:r w:rsidRPr="007B0C8B">
          <w:t>.2</w:t>
        </w:r>
        <w:r w:rsidRPr="007B0C8B">
          <w:tab/>
        </w:r>
        <w:r>
          <w:t>256</w:t>
        </w:r>
        <w:r w:rsidRPr="007B0C8B">
          <w:t>-N</w:t>
        </w:r>
        <w:r>
          <w:t>I</w:t>
        </w:r>
        <w:r w:rsidRPr="007B0C8B">
          <w:t>A</w:t>
        </w:r>
        <w:r>
          <w:t>4</w:t>
        </w:r>
      </w:ins>
    </w:p>
    <w:p w14:paraId="7FA1E364" w14:textId="63D0DB8C" w:rsidR="006D0CB8" w:rsidRPr="007B0C8B" w:rsidRDefault="006D0CB8" w:rsidP="006D0CB8">
      <w:pPr>
        <w:rPr>
          <w:ins w:id="654" w:author="Yuto Nakano" w:date="2024-06-05T10:24:00Z"/>
        </w:rPr>
      </w:pPr>
      <w:ins w:id="655" w:author="Yuto Nakano" w:date="2024-06-05T10:24:00Z">
        <w:r>
          <w:t>256</w:t>
        </w:r>
        <w:r w:rsidRPr="007B0C8B">
          <w:t>-N</w:t>
        </w:r>
        <w:r>
          <w:t>I</w:t>
        </w:r>
        <w:r w:rsidRPr="007B0C8B">
          <w:t>A</w:t>
        </w:r>
        <w:r>
          <w:t>4</w:t>
        </w:r>
        <w:r w:rsidRPr="007B0C8B">
          <w:t xml:space="preserve"> is </w:t>
        </w:r>
        <w:r>
          <w:t xml:space="preserve">based on </w:t>
        </w:r>
      </w:ins>
      <w:ins w:id="656" w:author="Yuto Nakano" w:date="2024-06-05T10:36:00Z">
        <w:r w:rsidR="00BF5175">
          <w:t>Snow</w:t>
        </w:r>
      </w:ins>
      <w:ins w:id="657" w:author="Yuto Nakano" w:date="2024-06-05T10:24:00Z">
        <w:r>
          <w:t xml:space="preserve"> 5G and </w:t>
        </w:r>
        <w:r w:rsidRPr="007B0C8B">
          <w:t>specified in [</w:t>
        </w:r>
      </w:ins>
      <w:ins w:id="658" w:author="Yuto Nakano" w:date="2024-06-05T11:36:00Z">
        <w:r w:rsidR="00D677DA">
          <w:t>A</w:t>
        </w:r>
      </w:ins>
      <w:ins w:id="659" w:author="Yuto Nakano" w:date="2024-06-05T10:24:00Z">
        <w:r w:rsidRPr="007B0C8B">
          <w:t xml:space="preserve">]. </w:t>
        </w:r>
      </w:ins>
    </w:p>
    <w:p w14:paraId="009D8059" w14:textId="6BDCD8D4" w:rsidR="006D0CB8" w:rsidRPr="007B0C8B" w:rsidRDefault="006D0CB8" w:rsidP="006D0CB8">
      <w:pPr>
        <w:pStyle w:val="Heading3"/>
        <w:rPr>
          <w:ins w:id="660" w:author="Yuto Nakano" w:date="2024-06-05T10:24:00Z"/>
        </w:rPr>
      </w:pPr>
      <w:ins w:id="661" w:author="Yuto Nakano" w:date="2024-06-05T10:24:00Z">
        <w:r w:rsidRPr="007B0C8B">
          <w:t>D.</w:t>
        </w:r>
        <w:r>
          <w:t>3</w:t>
        </w:r>
        <w:r w:rsidRPr="007B0C8B">
          <w:t>.</w:t>
        </w:r>
        <w:r>
          <w:t>2</w:t>
        </w:r>
        <w:r w:rsidRPr="007B0C8B">
          <w:t>.3</w:t>
        </w:r>
        <w:r w:rsidRPr="007B0C8B">
          <w:tab/>
        </w:r>
        <w:r>
          <w:t>256</w:t>
        </w:r>
        <w:r w:rsidRPr="007B0C8B">
          <w:t>-N</w:t>
        </w:r>
        <w:r>
          <w:t>I</w:t>
        </w:r>
        <w:r w:rsidRPr="007B0C8B">
          <w:t>A</w:t>
        </w:r>
        <w:r>
          <w:t>5</w:t>
        </w:r>
      </w:ins>
    </w:p>
    <w:p w14:paraId="3551841D" w14:textId="798DC589" w:rsidR="006D0CB8" w:rsidRPr="007B0C8B" w:rsidRDefault="006D0CB8" w:rsidP="006D0CB8">
      <w:pPr>
        <w:rPr>
          <w:ins w:id="662" w:author="Yuto Nakano" w:date="2024-06-05T10:24:00Z"/>
        </w:rPr>
      </w:pPr>
      <w:ins w:id="663" w:author="Yuto Nakano" w:date="2024-06-05T10:24:00Z">
        <w:r>
          <w:t>256</w:t>
        </w:r>
        <w:r w:rsidRPr="007B0C8B">
          <w:t>-N</w:t>
        </w:r>
        <w:r>
          <w:t>I</w:t>
        </w:r>
        <w:r w:rsidRPr="007B0C8B">
          <w:t>A</w:t>
        </w:r>
        <w:r>
          <w:t>5</w:t>
        </w:r>
        <w:r w:rsidRPr="007B0C8B">
          <w:t xml:space="preserve"> is </w:t>
        </w:r>
        <w:r>
          <w:t xml:space="preserve">based on AES-256 and </w:t>
        </w:r>
        <w:r w:rsidRPr="007B0C8B">
          <w:t>specified in [</w:t>
        </w:r>
      </w:ins>
      <w:ins w:id="664" w:author="Yuto Nakano" w:date="2024-06-05T11:36:00Z">
        <w:r w:rsidR="00D677DA">
          <w:t>D</w:t>
        </w:r>
      </w:ins>
      <w:ins w:id="665" w:author="Yuto Nakano" w:date="2024-06-05T10:24:00Z">
        <w:r w:rsidRPr="007B0C8B">
          <w:t>].</w:t>
        </w:r>
      </w:ins>
    </w:p>
    <w:p w14:paraId="134625B4" w14:textId="197E8792" w:rsidR="006D0CB8" w:rsidRPr="007B0C8B" w:rsidRDefault="006D0CB8" w:rsidP="006D0CB8">
      <w:pPr>
        <w:pStyle w:val="Heading3"/>
        <w:rPr>
          <w:ins w:id="666" w:author="Yuto Nakano" w:date="2024-06-05T10:24:00Z"/>
        </w:rPr>
      </w:pPr>
      <w:ins w:id="667" w:author="Yuto Nakano" w:date="2024-06-05T10:24:00Z">
        <w:r w:rsidRPr="007B0C8B">
          <w:t>D.</w:t>
        </w:r>
        <w:r>
          <w:t>3</w:t>
        </w:r>
        <w:r w:rsidRPr="007B0C8B">
          <w:t>.</w:t>
        </w:r>
        <w:r>
          <w:t>2</w:t>
        </w:r>
        <w:r w:rsidRPr="007B0C8B">
          <w:t>.4</w:t>
        </w:r>
        <w:r w:rsidRPr="007B0C8B">
          <w:tab/>
        </w:r>
        <w:r>
          <w:t>256</w:t>
        </w:r>
        <w:r w:rsidRPr="007B0C8B">
          <w:t>-N</w:t>
        </w:r>
        <w:r>
          <w:t>I</w:t>
        </w:r>
        <w:r w:rsidRPr="007B0C8B">
          <w:t>A</w:t>
        </w:r>
        <w:r>
          <w:t>6</w:t>
        </w:r>
      </w:ins>
    </w:p>
    <w:p w14:paraId="05212F37" w14:textId="57B1AD5A" w:rsidR="006D0CB8" w:rsidRDefault="006D0CB8" w:rsidP="006D0CB8">
      <w:pPr>
        <w:rPr>
          <w:ins w:id="668" w:author="Yuto Nakano" w:date="2024-06-05T10:24:00Z"/>
        </w:rPr>
      </w:pPr>
      <w:ins w:id="669" w:author="Yuto Nakano" w:date="2024-06-05T10:24:00Z">
        <w:r>
          <w:t>256</w:t>
        </w:r>
        <w:r w:rsidRPr="007B0C8B">
          <w:t>-N</w:t>
        </w:r>
        <w:r>
          <w:t>I</w:t>
        </w:r>
        <w:r w:rsidRPr="007B0C8B">
          <w:t>A</w:t>
        </w:r>
        <w:r>
          <w:t>6</w:t>
        </w:r>
        <w:r w:rsidRPr="007B0C8B">
          <w:t xml:space="preserve"> is </w:t>
        </w:r>
        <w:r>
          <w:t xml:space="preserve">based on ZUC-256 and </w:t>
        </w:r>
        <w:r w:rsidRPr="007B0C8B">
          <w:t>specified in [</w:t>
        </w:r>
      </w:ins>
      <w:ins w:id="670" w:author="Yuto Nakano" w:date="2024-06-05T11:36:00Z">
        <w:r w:rsidR="00D677DA">
          <w:t>G</w:t>
        </w:r>
      </w:ins>
      <w:ins w:id="671" w:author="Yuto Nakano" w:date="2024-06-05T10:24:00Z">
        <w:r w:rsidRPr="007B0C8B">
          <w:t>].</w:t>
        </w:r>
      </w:ins>
    </w:p>
    <w:p w14:paraId="44206C35" w14:textId="77777777" w:rsidR="00271A51" w:rsidRDefault="00271A51" w:rsidP="00271A51">
      <w:pPr>
        <w:rPr>
          <w:noProof/>
        </w:rPr>
      </w:pPr>
    </w:p>
    <w:p w14:paraId="457A7383" w14:textId="5BE1F000" w:rsidR="007D0C2C" w:rsidRDefault="007D0C2C" w:rsidP="007D0C2C">
      <w:pPr>
        <w:tabs>
          <w:tab w:val="left" w:pos="3495"/>
        </w:tabs>
        <w:jc w:val="center"/>
        <w:rPr>
          <w:sz w:val="48"/>
          <w:szCs w:val="48"/>
        </w:rPr>
      </w:pPr>
      <w:r w:rsidRPr="00F43BFC">
        <w:rPr>
          <w:sz w:val="48"/>
          <w:szCs w:val="48"/>
        </w:rPr>
        <w:t>***</w:t>
      </w:r>
      <w:r>
        <w:rPr>
          <w:sz w:val="48"/>
          <w:szCs w:val="48"/>
        </w:rPr>
        <w:t>END</w:t>
      </w:r>
      <w:r w:rsidRPr="00F43BFC">
        <w:rPr>
          <w:sz w:val="48"/>
          <w:szCs w:val="48"/>
        </w:rPr>
        <w:t xml:space="preserve"> OF </w:t>
      </w:r>
      <w:r>
        <w:rPr>
          <w:sz w:val="48"/>
          <w:szCs w:val="48"/>
        </w:rPr>
        <w:t>CHANGE***</w:t>
      </w:r>
    </w:p>
    <w:p w14:paraId="5E29BAA8" w14:textId="77777777" w:rsidR="00E92474" w:rsidRDefault="00E92474" w:rsidP="007D0C2C">
      <w:pPr>
        <w:tabs>
          <w:tab w:val="left" w:pos="3495"/>
        </w:tabs>
        <w:jc w:val="center"/>
        <w:rPr>
          <w:sz w:val="48"/>
          <w:szCs w:val="48"/>
        </w:rPr>
      </w:pPr>
    </w:p>
    <w:p w14:paraId="3B75E1EF" w14:textId="77777777" w:rsidR="00E92474" w:rsidRDefault="00E92474" w:rsidP="00E92474">
      <w:pPr>
        <w:tabs>
          <w:tab w:val="left" w:pos="3495"/>
        </w:tabs>
        <w:jc w:val="center"/>
        <w:rPr>
          <w:sz w:val="48"/>
          <w:szCs w:val="48"/>
        </w:rPr>
      </w:pPr>
      <w:bookmarkStart w:id="672" w:name="_Toc19634979"/>
      <w:bookmarkStart w:id="673" w:name="_Toc26876047"/>
      <w:bookmarkStart w:id="674" w:name="_Toc35528815"/>
      <w:bookmarkStart w:id="675" w:name="_Toc35533576"/>
      <w:bookmarkStart w:id="676" w:name="_Toc45028964"/>
      <w:bookmarkStart w:id="677" w:name="_Toc45274629"/>
      <w:bookmarkStart w:id="678" w:name="_Toc45275216"/>
      <w:bookmarkStart w:id="679" w:name="_Toc51168474"/>
      <w:bookmarkStart w:id="680" w:name="_Toc161838489"/>
      <w:r w:rsidRPr="00F43BFC">
        <w:rPr>
          <w:sz w:val="48"/>
          <w:szCs w:val="48"/>
        </w:rPr>
        <w:t xml:space="preserve">***START OF </w:t>
      </w:r>
      <w:r>
        <w:rPr>
          <w:sz w:val="48"/>
          <w:szCs w:val="48"/>
        </w:rPr>
        <w:t>NEXT CHANGE</w:t>
      </w:r>
      <w:r w:rsidRPr="00F43BFC">
        <w:rPr>
          <w:sz w:val="48"/>
          <w:szCs w:val="48"/>
        </w:rPr>
        <w:t>***</w:t>
      </w:r>
    </w:p>
    <w:p w14:paraId="65B6CA44" w14:textId="77777777" w:rsidR="00907C75" w:rsidRPr="007B0C8B" w:rsidRDefault="00907C75" w:rsidP="00907C75">
      <w:pPr>
        <w:pStyle w:val="Heading1"/>
      </w:pPr>
      <w:r w:rsidRPr="007B0C8B">
        <w:t>D.4</w:t>
      </w:r>
      <w:r w:rsidRPr="007B0C8B">
        <w:tab/>
        <w:t>Test Data for the security algorithms</w:t>
      </w:r>
      <w:bookmarkEnd w:id="672"/>
      <w:bookmarkEnd w:id="673"/>
      <w:bookmarkEnd w:id="674"/>
      <w:bookmarkEnd w:id="675"/>
      <w:bookmarkEnd w:id="676"/>
      <w:bookmarkEnd w:id="677"/>
      <w:bookmarkEnd w:id="678"/>
      <w:bookmarkEnd w:id="679"/>
      <w:bookmarkEnd w:id="680"/>
    </w:p>
    <w:p w14:paraId="307A8CEA" w14:textId="77777777" w:rsidR="00907C75" w:rsidRPr="007B0C8B" w:rsidRDefault="00907C75" w:rsidP="00907C75">
      <w:pPr>
        <w:pStyle w:val="Heading2"/>
      </w:pPr>
      <w:bookmarkStart w:id="681" w:name="_Toc19634980"/>
      <w:bookmarkStart w:id="682" w:name="_Toc26876048"/>
      <w:bookmarkStart w:id="683" w:name="_Toc35528816"/>
      <w:bookmarkStart w:id="684" w:name="_Toc35533577"/>
      <w:bookmarkStart w:id="685" w:name="_Toc45028965"/>
      <w:bookmarkStart w:id="686" w:name="_Toc45274630"/>
      <w:bookmarkStart w:id="687" w:name="_Toc45275217"/>
      <w:bookmarkStart w:id="688" w:name="_Toc51168475"/>
      <w:bookmarkStart w:id="689" w:name="_Toc161838490"/>
      <w:r w:rsidRPr="007B0C8B">
        <w:t>D.4.1</w:t>
      </w:r>
      <w:r w:rsidRPr="007B0C8B">
        <w:tab/>
        <w:t>General</w:t>
      </w:r>
      <w:bookmarkEnd w:id="681"/>
      <w:bookmarkEnd w:id="682"/>
      <w:bookmarkEnd w:id="683"/>
      <w:bookmarkEnd w:id="684"/>
      <w:bookmarkEnd w:id="685"/>
      <w:bookmarkEnd w:id="686"/>
      <w:bookmarkEnd w:id="687"/>
      <w:bookmarkEnd w:id="688"/>
      <w:bookmarkEnd w:id="689"/>
    </w:p>
    <w:p w14:paraId="687CAA4C" w14:textId="77777777" w:rsidR="00907C75" w:rsidRPr="007B0C8B" w:rsidRDefault="00907C75" w:rsidP="00907C75">
      <w:r w:rsidRPr="007B0C8B">
        <w:t>Annex D.4 contains references to the test data for each of the specified algorithms.</w:t>
      </w:r>
    </w:p>
    <w:p w14:paraId="119E15C8" w14:textId="77777777" w:rsidR="00907C75" w:rsidRPr="007B0C8B" w:rsidRDefault="00907C75" w:rsidP="00907C75">
      <w:pPr>
        <w:pStyle w:val="Heading2"/>
      </w:pPr>
      <w:bookmarkStart w:id="690" w:name="_Toc19634981"/>
      <w:bookmarkStart w:id="691" w:name="_Toc26876049"/>
      <w:bookmarkStart w:id="692" w:name="_Toc35528817"/>
      <w:bookmarkStart w:id="693" w:name="_Toc35533578"/>
      <w:bookmarkStart w:id="694" w:name="_Toc45028966"/>
      <w:bookmarkStart w:id="695" w:name="_Toc45274631"/>
      <w:bookmarkStart w:id="696" w:name="_Toc45275218"/>
      <w:bookmarkStart w:id="697" w:name="_Toc51168476"/>
      <w:bookmarkStart w:id="698" w:name="_Toc161838491"/>
      <w:r w:rsidRPr="007B0C8B">
        <w:t>D.4.2</w:t>
      </w:r>
      <w:r w:rsidRPr="007B0C8B">
        <w:tab/>
        <w:t>128-NEA1</w:t>
      </w:r>
      <w:bookmarkEnd w:id="690"/>
      <w:bookmarkEnd w:id="691"/>
      <w:bookmarkEnd w:id="692"/>
      <w:bookmarkEnd w:id="693"/>
      <w:bookmarkEnd w:id="694"/>
      <w:bookmarkEnd w:id="695"/>
      <w:bookmarkEnd w:id="696"/>
      <w:bookmarkEnd w:id="697"/>
      <w:bookmarkEnd w:id="698"/>
    </w:p>
    <w:p w14:paraId="78B649E8" w14:textId="77777777" w:rsidR="00907C75" w:rsidRPr="007B0C8B" w:rsidRDefault="00907C75" w:rsidP="00907C75">
      <w:r w:rsidRPr="007B0C8B">
        <w:t>For 128-NEA1 is the test data for UEA2 in TS 35.217 [36] can be reused directly as there is an exact, one-to-one mapping between UEA2 inputs and 128-NEA1 inputs.</w:t>
      </w:r>
    </w:p>
    <w:p w14:paraId="043E4897" w14:textId="77777777" w:rsidR="00907C75" w:rsidRPr="007B0C8B" w:rsidRDefault="00907C75" w:rsidP="00907C75">
      <w:pPr>
        <w:pStyle w:val="Heading2"/>
      </w:pPr>
      <w:bookmarkStart w:id="699" w:name="_Toc19634982"/>
      <w:bookmarkStart w:id="700" w:name="_Toc26876050"/>
      <w:bookmarkStart w:id="701" w:name="_Toc35528818"/>
      <w:bookmarkStart w:id="702" w:name="_Toc35533579"/>
      <w:bookmarkStart w:id="703" w:name="_Toc45028967"/>
      <w:bookmarkStart w:id="704" w:name="_Toc45274632"/>
      <w:bookmarkStart w:id="705" w:name="_Toc45275219"/>
      <w:bookmarkStart w:id="706" w:name="_Toc51168477"/>
      <w:bookmarkStart w:id="707" w:name="_Toc161838492"/>
      <w:r w:rsidRPr="007B0C8B">
        <w:t>D.4.3</w:t>
      </w:r>
      <w:r w:rsidRPr="007B0C8B">
        <w:tab/>
        <w:t>128-NIA1</w:t>
      </w:r>
      <w:bookmarkEnd w:id="699"/>
      <w:bookmarkEnd w:id="700"/>
      <w:bookmarkEnd w:id="701"/>
      <w:bookmarkEnd w:id="702"/>
      <w:bookmarkEnd w:id="703"/>
      <w:bookmarkEnd w:id="704"/>
      <w:bookmarkEnd w:id="705"/>
      <w:bookmarkEnd w:id="706"/>
      <w:bookmarkEnd w:id="707"/>
    </w:p>
    <w:p w14:paraId="64736D58" w14:textId="77777777" w:rsidR="00907C75" w:rsidRPr="007B0C8B" w:rsidRDefault="00907C75" w:rsidP="00907C75">
      <w:r w:rsidRPr="007B0C8B">
        <w:t xml:space="preserve">For 128-NIA1 is the test data for 128-EIA1 in </w:t>
      </w:r>
      <w:r>
        <w:t>clause</w:t>
      </w:r>
      <w:r w:rsidRPr="007B0C8B">
        <w:t xml:space="preserve"> C.4 of TS 33.401 [10] can be reused directly as there is an exact, one-to-one mapping between 128-EIA1 inputs and 128-NIA1 inputs.</w:t>
      </w:r>
    </w:p>
    <w:p w14:paraId="3B36B46B" w14:textId="77777777" w:rsidR="00907C75" w:rsidRPr="007B0C8B" w:rsidRDefault="00907C75" w:rsidP="00907C75">
      <w:pPr>
        <w:pStyle w:val="Heading2"/>
      </w:pPr>
      <w:bookmarkStart w:id="708" w:name="_Toc19634983"/>
      <w:bookmarkStart w:id="709" w:name="_Toc26876051"/>
      <w:bookmarkStart w:id="710" w:name="_Toc35528819"/>
      <w:bookmarkStart w:id="711" w:name="_Toc35533580"/>
      <w:bookmarkStart w:id="712" w:name="_Toc45028968"/>
      <w:bookmarkStart w:id="713" w:name="_Toc45274633"/>
      <w:bookmarkStart w:id="714" w:name="_Toc45275220"/>
      <w:bookmarkStart w:id="715" w:name="_Toc51168478"/>
      <w:bookmarkStart w:id="716" w:name="_Toc161838493"/>
      <w:r w:rsidRPr="007B0C8B">
        <w:t>D.4.4</w:t>
      </w:r>
      <w:r w:rsidRPr="007B0C8B">
        <w:tab/>
        <w:t>128-NEA2</w:t>
      </w:r>
      <w:bookmarkEnd w:id="708"/>
      <w:bookmarkEnd w:id="709"/>
      <w:bookmarkEnd w:id="710"/>
      <w:bookmarkEnd w:id="711"/>
      <w:bookmarkEnd w:id="712"/>
      <w:bookmarkEnd w:id="713"/>
      <w:bookmarkEnd w:id="714"/>
      <w:bookmarkEnd w:id="715"/>
      <w:bookmarkEnd w:id="716"/>
    </w:p>
    <w:p w14:paraId="3CB4327B" w14:textId="77777777" w:rsidR="00907C75" w:rsidRPr="007B0C8B" w:rsidRDefault="00907C75" w:rsidP="00907C75">
      <w:r w:rsidRPr="007B0C8B">
        <w:t xml:space="preserve">For 128-NEA2 is the test data for 128-EEA2 in </w:t>
      </w:r>
      <w:r>
        <w:t>clause</w:t>
      </w:r>
      <w:r w:rsidRPr="007B0C8B">
        <w:t xml:space="preserve"> C.1 of TS 33.401 [10] can be reused directly as there is an exact, one-to-one mapping between 128-EEA2 inputs and 128-NEA2 inputs.</w:t>
      </w:r>
    </w:p>
    <w:p w14:paraId="680168B4" w14:textId="77777777" w:rsidR="00907C75" w:rsidRPr="007B0C8B" w:rsidRDefault="00907C75" w:rsidP="00907C75">
      <w:pPr>
        <w:pStyle w:val="Heading2"/>
      </w:pPr>
      <w:bookmarkStart w:id="717" w:name="_Toc19634984"/>
      <w:bookmarkStart w:id="718" w:name="_Toc26876052"/>
      <w:bookmarkStart w:id="719" w:name="_Toc35528820"/>
      <w:bookmarkStart w:id="720" w:name="_Toc35533581"/>
      <w:bookmarkStart w:id="721" w:name="_Toc45028969"/>
      <w:bookmarkStart w:id="722" w:name="_Toc45274634"/>
      <w:bookmarkStart w:id="723" w:name="_Toc45275221"/>
      <w:bookmarkStart w:id="724" w:name="_Toc51168479"/>
      <w:bookmarkStart w:id="725" w:name="_Toc161838494"/>
      <w:r w:rsidRPr="007B0C8B">
        <w:t>D.4.5</w:t>
      </w:r>
      <w:r w:rsidRPr="007B0C8B">
        <w:tab/>
        <w:t>128-NIA2</w:t>
      </w:r>
      <w:bookmarkEnd w:id="717"/>
      <w:bookmarkEnd w:id="718"/>
      <w:bookmarkEnd w:id="719"/>
      <w:bookmarkEnd w:id="720"/>
      <w:bookmarkEnd w:id="721"/>
      <w:bookmarkEnd w:id="722"/>
      <w:bookmarkEnd w:id="723"/>
      <w:bookmarkEnd w:id="724"/>
      <w:bookmarkEnd w:id="725"/>
    </w:p>
    <w:p w14:paraId="191AC14C" w14:textId="77777777" w:rsidR="00907C75" w:rsidRPr="007B0C8B" w:rsidRDefault="00907C75" w:rsidP="00907C75">
      <w:r w:rsidRPr="007B0C8B">
        <w:t xml:space="preserve">For 128-NIA2 is the test data for 128-EIA2 in </w:t>
      </w:r>
      <w:r>
        <w:t>clause</w:t>
      </w:r>
      <w:r w:rsidRPr="007B0C8B">
        <w:t xml:space="preserve"> C.2 of TS 33.401 [10] can be reused directly as there is an exact, one-to-one mapping between 128-EIA2 inputs and 128-NIA2 inputs.</w:t>
      </w:r>
    </w:p>
    <w:p w14:paraId="32763669" w14:textId="77777777" w:rsidR="00907C75" w:rsidRPr="007B0C8B" w:rsidRDefault="00907C75" w:rsidP="00907C75">
      <w:pPr>
        <w:pStyle w:val="Heading2"/>
      </w:pPr>
      <w:bookmarkStart w:id="726" w:name="_Toc19634985"/>
      <w:bookmarkStart w:id="727" w:name="_Toc26876053"/>
      <w:bookmarkStart w:id="728" w:name="_Toc35528821"/>
      <w:bookmarkStart w:id="729" w:name="_Toc35533582"/>
      <w:bookmarkStart w:id="730" w:name="_Toc45028970"/>
      <w:bookmarkStart w:id="731" w:name="_Toc45274635"/>
      <w:bookmarkStart w:id="732" w:name="_Toc45275222"/>
      <w:bookmarkStart w:id="733" w:name="_Toc51168480"/>
      <w:bookmarkStart w:id="734" w:name="_Toc161838495"/>
      <w:r w:rsidRPr="007B0C8B">
        <w:lastRenderedPageBreak/>
        <w:t>D.4.6</w:t>
      </w:r>
      <w:r w:rsidRPr="007B0C8B">
        <w:tab/>
        <w:t>128-NEA3</w:t>
      </w:r>
      <w:bookmarkEnd w:id="726"/>
      <w:bookmarkEnd w:id="727"/>
      <w:bookmarkEnd w:id="728"/>
      <w:bookmarkEnd w:id="729"/>
      <w:bookmarkEnd w:id="730"/>
      <w:bookmarkEnd w:id="731"/>
      <w:bookmarkEnd w:id="732"/>
      <w:bookmarkEnd w:id="733"/>
      <w:bookmarkEnd w:id="734"/>
    </w:p>
    <w:p w14:paraId="7C121DA7" w14:textId="77777777" w:rsidR="00907C75" w:rsidRPr="007B0C8B" w:rsidRDefault="00907C75" w:rsidP="00907C75">
      <w:r w:rsidRPr="007B0C8B">
        <w:t>For 128-NEA3 is the test data for 128-EEA3 in TS 35.223 [37] can be reused directly as there is an exact, one-to-one mapping between 128-EEA3 inputs and 128-NEA3 inputs.</w:t>
      </w:r>
    </w:p>
    <w:p w14:paraId="5E0882C2" w14:textId="77777777" w:rsidR="00907C75" w:rsidRPr="007B0C8B" w:rsidRDefault="00907C75" w:rsidP="00907C75">
      <w:pPr>
        <w:pStyle w:val="Heading2"/>
      </w:pPr>
      <w:bookmarkStart w:id="735" w:name="_Toc19634986"/>
      <w:bookmarkStart w:id="736" w:name="_Toc26876054"/>
      <w:bookmarkStart w:id="737" w:name="_Toc35528822"/>
      <w:bookmarkStart w:id="738" w:name="_Toc35533583"/>
      <w:bookmarkStart w:id="739" w:name="_Toc45028971"/>
      <w:bookmarkStart w:id="740" w:name="_Toc45274636"/>
      <w:bookmarkStart w:id="741" w:name="_Toc45275223"/>
      <w:bookmarkStart w:id="742" w:name="_Toc51168481"/>
      <w:bookmarkStart w:id="743" w:name="_Toc161838496"/>
      <w:r w:rsidRPr="007B0C8B">
        <w:t>D.4.7</w:t>
      </w:r>
      <w:r w:rsidRPr="007B0C8B">
        <w:tab/>
        <w:t>128-NIA3</w:t>
      </w:r>
      <w:bookmarkEnd w:id="735"/>
      <w:bookmarkEnd w:id="736"/>
      <w:bookmarkEnd w:id="737"/>
      <w:bookmarkEnd w:id="738"/>
      <w:bookmarkEnd w:id="739"/>
      <w:bookmarkEnd w:id="740"/>
      <w:bookmarkEnd w:id="741"/>
      <w:bookmarkEnd w:id="742"/>
      <w:bookmarkEnd w:id="743"/>
    </w:p>
    <w:p w14:paraId="078D2652" w14:textId="77777777" w:rsidR="00907C75" w:rsidRDefault="00907C75" w:rsidP="00907C75">
      <w:pPr>
        <w:rPr>
          <w:ins w:id="744" w:author="Yuto Nakano" w:date="2024-06-05T11:19:00Z"/>
        </w:rPr>
      </w:pPr>
      <w:r w:rsidRPr="007B0C8B">
        <w:t>For 128-NIA3 is the test data for 128-EIA3 in TS 35.223 [37] can be reused directly as there is an exact, one-to-one mapping between 128-EIA3 inputs and 128-NIA3 inputs.</w:t>
      </w:r>
    </w:p>
    <w:p w14:paraId="7D86E091" w14:textId="0D3C9679" w:rsidR="00980A65" w:rsidRDefault="00980A65" w:rsidP="00980A65">
      <w:pPr>
        <w:pStyle w:val="Heading2"/>
        <w:rPr>
          <w:ins w:id="745" w:author="Yuto Nakano" w:date="2024-06-05T11:20:00Z"/>
        </w:rPr>
      </w:pPr>
      <w:ins w:id="746" w:author="Yuto Nakano" w:date="2024-06-05T11:19:00Z">
        <w:r w:rsidRPr="007B0C8B">
          <w:t>D.4.</w:t>
        </w:r>
        <w:r>
          <w:t>8</w:t>
        </w:r>
        <w:r w:rsidRPr="007B0C8B">
          <w:tab/>
        </w:r>
        <w:r>
          <w:t>256</w:t>
        </w:r>
        <w:r w:rsidRPr="007B0C8B">
          <w:t>-N</w:t>
        </w:r>
        <w:r>
          <w:t>E</w:t>
        </w:r>
        <w:r w:rsidRPr="007B0C8B">
          <w:t>A</w:t>
        </w:r>
        <w:r>
          <w:t>4</w:t>
        </w:r>
      </w:ins>
    </w:p>
    <w:p w14:paraId="3DFAFF7E" w14:textId="5314F5C7" w:rsidR="00851B28" w:rsidRPr="00851B28" w:rsidRDefault="00851B28" w:rsidP="00851B28">
      <w:pPr>
        <w:rPr>
          <w:ins w:id="747" w:author="Yuto Nakano" w:date="2024-06-05T11:19:00Z"/>
        </w:rPr>
      </w:pPr>
      <w:ins w:id="748" w:author="Yuto Nakano" w:date="2024-06-05T11:20:00Z">
        <w:r>
          <w:t>The test data for 25</w:t>
        </w:r>
      </w:ins>
      <w:ins w:id="749" w:author="Yuto Nakano" w:date="2024-06-05T11:21:00Z">
        <w:r>
          <w:t xml:space="preserve">6-NEA4 </w:t>
        </w:r>
        <w:r w:rsidR="00FA3F49">
          <w:t>is</w:t>
        </w:r>
      </w:ins>
      <w:ins w:id="750" w:author="Yuto Nakano" w:date="2024-06-05T11:22:00Z">
        <w:r w:rsidR="00AD76BD">
          <w:t xml:space="preserve"> given in </w:t>
        </w:r>
      </w:ins>
      <w:ins w:id="751" w:author="Yuto Nakano" w:date="2024-06-05T11:23:00Z">
        <w:r w:rsidR="00996CAB">
          <w:t>[</w:t>
        </w:r>
      </w:ins>
      <w:ins w:id="752" w:author="Yuto Nakano" w:date="2024-06-05T11:36:00Z">
        <w:r w:rsidR="00EC208E">
          <w:t>B</w:t>
        </w:r>
      </w:ins>
      <w:ins w:id="753" w:author="Yuto Nakano" w:date="2024-06-05T11:23:00Z">
        <w:r w:rsidR="00996CAB">
          <w:t>]</w:t>
        </w:r>
      </w:ins>
      <w:ins w:id="754" w:author="Yuto Nakano" w:date="2024-06-05T11:28:00Z">
        <w:r w:rsidR="00BE2CCC">
          <w:t xml:space="preserve"> and [</w:t>
        </w:r>
      </w:ins>
      <w:ins w:id="755" w:author="Yuto Nakano" w:date="2024-06-05T11:36:00Z">
        <w:r w:rsidR="00EC208E">
          <w:t>C</w:t>
        </w:r>
      </w:ins>
      <w:ins w:id="756" w:author="Yuto Nakano" w:date="2024-06-05T11:28:00Z">
        <w:r w:rsidR="00BE2CCC">
          <w:t>].</w:t>
        </w:r>
      </w:ins>
    </w:p>
    <w:p w14:paraId="3789D79D" w14:textId="093F8858" w:rsidR="00980A65" w:rsidRDefault="00980A65" w:rsidP="00980A65">
      <w:pPr>
        <w:pStyle w:val="Heading2"/>
        <w:rPr>
          <w:ins w:id="757" w:author="Yuto Nakano" w:date="2024-06-05T11:22:00Z"/>
        </w:rPr>
      </w:pPr>
      <w:ins w:id="758" w:author="Yuto Nakano" w:date="2024-06-05T11:19:00Z">
        <w:r w:rsidRPr="007B0C8B">
          <w:t>D.4.</w:t>
        </w:r>
      </w:ins>
      <w:ins w:id="759" w:author="Yuto Nakano" w:date="2024-06-05T11:20:00Z">
        <w:r w:rsidR="00422811">
          <w:t>9</w:t>
        </w:r>
      </w:ins>
      <w:ins w:id="760" w:author="Yuto Nakano" w:date="2024-06-05T11:19:00Z">
        <w:r w:rsidRPr="007B0C8B">
          <w:tab/>
        </w:r>
        <w:r>
          <w:t>256</w:t>
        </w:r>
        <w:r w:rsidRPr="007B0C8B">
          <w:t>-N</w:t>
        </w:r>
        <w:r>
          <w:t>E</w:t>
        </w:r>
        <w:r w:rsidRPr="007B0C8B">
          <w:t>A</w:t>
        </w:r>
        <w:r>
          <w:t>5</w:t>
        </w:r>
      </w:ins>
    </w:p>
    <w:p w14:paraId="41BA6129" w14:textId="5EC0CED9" w:rsidR="00652F86" w:rsidRPr="00652F86" w:rsidRDefault="00652F86" w:rsidP="00652F86">
      <w:pPr>
        <w:rPr>
          <w:ins w:id="761" w:author="Yuto Nakano" w:date="2024-06-05T11:19:00Z"/>
        </w:rPr>
      </w:pPr>
      <w:ins w:id="762" w:author="Yuto Nakano" w:date="2024-06-05T11:22:00Z">
        <w:r>
          <w:t xml:space="preserve">The test data for 256-NEA5 is given in </w:t>
        </w:r>
      </w:ins>
      <w:ins w:id="763" w:author="Yuto Nakano" w:date="2024-06-05T11:28:00Z">
        <w:r w:rsidR="00BE2CCC">
          <w:t>[</w:t>
        </w:r>
      </w:ins>
      <w:ins w:id="764" w:author="Yuto Nakano" w:date="2024-06-05T11:36:00Z">
        <w:r w:rsidR="00EC208E">
          <w:t>E</w:t>
        </w:r>
      </w:ins>
      <w:ins w:id="765" w:author="Yuto Nakano" w:date="2024-06-05T11:28:00Z">
        <w:r w:rsidR="00BE2CCC">
          <w:t>] and [</w:t>
        </w:r>
      </w:ins>
      <w:ins w:id="766" w:author="Yuto Nakano" w:date="2024-06-05T11:36:00Z">
        <w:r w:rsidR="00EC208E">
          <w:t>F</w:t>
        </w:r>
      </w:ins>
      <w:ins w:id="767" w:author="Yuto Nakano" w:date="2024-06-05T11:29:00Z">
        <w:r w:rsidR="00BE2CCC">
          <w:t>].</w:t>
        </w:r>
      </w:ins>
    </w:p>
    <w:p w14:paraId="39642FFC" w14:textId="29B65A7A" w:rsidR="00980A65" w:rsidRDefault="00980A65" w:rsidP="00980A65">
      <w:pPr>
        <w:pStyle w:val="Heading2"/>
        <w:rPr>
          <w:ins w:id="768" w:author="Yuto Nakano" w:date="2024-06-05T11:22:00Z"/>
        </w:rPr>
      </w:pPr>
      <w:ins w:id="769" w:author="Yuto Nakano" w:date="2024-06-05T11:19:00Z">
        <w:r w:rsidRPr="007B0C8B">
          <w:t>D.4.</w:t>
        </w:r>
      </w:ins>
      <w:ins w:id="770" w:author="Yuto Nakano" w:date="2024-06-05T11:20:00Z">
        <w:r w:rsidR="00422811">
          <w:t>10</w:t>
        </w:r>
      </w:ins>
      <w:ins w:id="771" w:author="Yuto Nakano" w:date="2024-06-05T11:19:00Z">
        <w:r w:rsidRPr="007B0C8B">
          <w:tab/>
        </w:r>
        <w:r>
          <w:t>256</w:t>
        </w:r>
        <w:r w:rsidRPr="007B0C8B">
          <w:t>-N</w:t>
        </w:r>
        <w:r>
          <w:t>E</w:t>
        </w:r>
        <w:r w:rsidRPr="007B0C8B">
          <w:t>A</w:t>
        </w:r>
        <w:r>
          <w:t>6</w:t>
        </w:r>
      </w:ins>
    </w:p>
    <w:p w14:paraId="0D319A27" w14:textId="0DD2BD29" w:rsidR="00652F86" w:rsidRPr="00652F86" w:rsidRDefault="00652F86" w:rsidP="00652F86">
      <w:pPr>
        <w:rPr>
          <w:ins w:id="772" w:author="Yuto Nakano" w:date="2024-06-05T11:19:00Z"/>
        </w:rPr>
      </w:pPr>
      <w:ins w:id="773" w:author="Yuto Nakano" w:date="2024-06-05T11:22:00Z">
        <w:r>
          <w:t xml:space="preserve">The test data for 256-NEA6 is given in </w:t>
        </w:r>
      </w:ins>
      <w:ins w:id="774" w:author="Yuto Nakano" w:date="2024-06-05T11:23:00Z">
        <w:r w:rsidR="00996CAB">
          <w:t>[</w:t>
        </w:r>
      </w:ins>
      <w:ins w:id="775" w:author="Yuto Nakano" w:date="2024-06-05T11:37:00Z">
        <w:r w:rsidR="00EC208E">
          <w:t>H</w:t>
        </w:r>
      </w:ins>
      <w:ins w:id="776" w:author="Yuto Nakano" w:date="2024-06-05T11:29:00Z">
        <w:r w:rsidR="00BE2CCC">
          <w:t>] and [</w:t>
        </w:r>
      </w:ins>
      <w:ins w:id="777" w:author="Yuto Nakano" w:date="2024-06-05T11:37:00Z">
        <w:r w:rsidR="00EC208E">
          <w:t>I</w:t>
        </w:r>
      </w:ins>
      <w:ins w:id="778" w:author="Yuto Nakano" w:date="2024-06-05T11:29:00Z">
        <w:r w:rsidR="00BE2CCC">
          <w:t>].</w:t>
        </w:r>
      </w:ins>
    </w:p>
    <w:p w14:paraId="41E5BD81" w14:textId="6CC51BD2" w:rsidR="00980A65" w:rsidRDefault="00980A65" w:rsidP="00980A65">
      <w:pPr>
        <w:pStyle w:val="Heading2"/>
        <w:rPr>
          <w:ins w:id="779" w:author="Yuto Nakano" w:date="2024-06-05T11:22:00Z"/>
        </w:rPr>
      </w:pPr>
      <w:ins w:id="780" w:author="Yuto Nakano" w:date="2024-06-05T11:19:00Z">
        <w:r w:rsidRPr="007B0C8B">
          <w:t>D.4.</w:t>
        </w:r>
      </w:ins>
      <w:ins w:id="781" w:author="Yuto Nakano" w:date="2024-06-05T11:20:00Z">
        <w:r w:rsidR="00422811">
          <w:t>11</w:t>
        </w:r>
      </w:ins>
      <w:ins w:id="782" w:author="Yuto Nakano" w:date="2024-06-05T11:19:00Z">
        <w:r w:rsidRPr="007B0C8B">
          <w:tab/>
        </w:r>
        <w:r>
          <w:t>256</w:t>
        </w:r>
        <w:r w:rsidRPr="007B0C8B">
          <w:t>-N</w:t>
        </w:r>
      </w:ins>
      <w:ins w:id="783" w:author="Yuto Nakano" w:date="2024-06-05T11:20:00Z">
        <w:r w:rsidR="00422811">
          <w:t>IA4</w:t>
        </w:r>
      </w:ins>
    </w:p>
    <w:p w14:paraId="7B573B81" w14:textId="78EC7FB5" w:rsidR="00652F86" w:rsidRPr="00652F86" w:rsidRDefault="00652F86" w:rsidP="00652F86">
      <w:pPr>
        <w:rPr>
          <w:ins w:id="784" w:author="Yuto Nakano" w:date="2024-06-05T11:19:00Z"/>
        </w:rPr>
      </w:pPr>
      <w:ins w:id="785" w:author="Yuto Nakano" w:date="2024-06-05T11:22:00Z">
        <w:r>
          <w:t xml:space="preserve">The test data for 256-NIA4 is given in </w:t>
        </w:r>
      </w:ins>
      <w:ins w:id="786" w:author="Yuto Nakano" w:date="2024-06-05T11:29:00Z">
        <w:r w:rsidR="00BE2CCC">
          <w:t>[</w:t>
        </w:r>
      </w:ins>
      <w:ins w:id="787" w:author="Yuto Nakano" w:date="2024-06-05T11:37:00Z">
        <w:r w:rsidR="00EC208E">
          <w:t>B</w:t>
        </w:r>
      </w:ins>
      <w:ins w:id="788" w:author="Yuto Nakano" w:date="2024-06-05T11:29:00Z">
        <w:r w:rsidR="00BE2CCC">
          <w:t>] and [</w:t>
        </w:r>
      </w:ins>
      <w:ins w:id="789" w:author="Yuto Nakano" w:date="2024-06-05T11:37:00Z">
        <w:r w:rsidR="00EC208E">
          <w:t>C</w:t>
        </w:r>
      </w:ins>
      <w:ins w:id="790" w:author="Yuto Nakano" w:date="2024-06-05T11:29:00Z">
        <w:r w:rsidR="00BE2CCC">
          <w:t>].</w:t>
        </w:r>
      </w:ins>
    </w:p>
    <w:p w14:paraId="78CCDB4D" w14:textId="47D9A353" w:rsidR="00422811" w:rsidRDefault="00422811" w:rsidP="00422811">
      <w:pPr>
        <w:pStyle w:val="Heading2"/>
        <w:rPr>
          <w:ins w:id="791" w:author="Yuto Nakano" w:date="2024-06-05T11:22:00Z"/>
        </w:rPr>
      </w:pPr>
      <w:ins w:id="792" w:author="Yuto Nakano" w:date="2024-06-05T11:20:00Z">
        <w:r w:rsidRPr="007B0C8B">
          <w:t>D.4.</w:t>
        </w:r>
        <w:r>
          <w:t>12</w:t>
        </w:r>
        <w:r w:rsidRPr="007B0C8B">
          <w:tab/>
        </w:r>
        <w:r>
          <w:t>256</w:t>
        </w:r>
        <w:r w:rsidRPr="007B0C8B">
          <w:t>-N</w:t>
        </w:r>
        <w:r>
          <w:t>IA5</w:t>
        </w:r>
      </w:ins>
    </w:p>
    <w:p w14:paraId="37FEF6C3" w14:textId="3257E636" w:rsidR="00652F86" w:rsidRPr="00652F86" w:rsidRDefault="00652F86" w:rsidP="00652F86">
      <w:pPr>
        <w:rPr>
          <w:ins w:id="793" w:author="Yuto Nakano" w:date="2024-06-05T11:20:00Z"/>
        </w:rPr>
      </w:pPr>
      <w:ins w:id="794" w:author="Yuto Nakano" w:date="2024-06-05T11:22:00Z">
        <w:r>
          <w:t xml:space="preserve">The test data for 256-NIA5 is given in </w:t>
        </w:r>
      </w:ins>
      <w:ins w:id="795" w:author="Yuto Nakano" w:date="2024-06-05T11:29:00Z">
        <w:r w:rsidR="00BE2CCC">
          <w:t>[</w:t>
        </w:r>
      </w:ins>
      <w:ins w:id="796" w:author="Yuto Nakano" w:date="2024-06-05T11:37:00Z">
        <w:r w:rsidR="00EC208E">
          <w:t>E</w:t>
        </w:r>
      </w:ins>
      <w:ins w:id="797" w:author="Yuto Nakano" w:date="2024-06-05T11:29:00Z">
        <w:r w:rsidR="00BE2CCC">
          <w:t>] and [</w:t>
        </w:r>
      </w:ins>
      <w:ins w:id="798" w:author="Yuto Nakano" w:date="2024-06-05T11:37:00Z">
        <w:r w:rsidR="00EC208E">
          <w:t>F</w:t>
        </w:r>
      </w:ins>
      <w:ins w:id="799" w:author="Yuto Nakano" w:date="2024-06-05T11:29:00Z">
        <w:r w:rsidR="00BE2CCC">
          <w:t>].</w:t>
        </w:r>
      </w:ins>
    </w:p>
    <w:p w14:paraId="1BC8D5BF" w14:textId="3A666EFA" w:rsidR="00422811" w:rsidRDefault="00422811" w:rsidP="00422811">
      <w:pPr>
        <w:pStyle w:val="Heading2"/>
        <w:rPr>
          <w:ins w:id="800" w:author="Yuto Nakano" w:date="2024-06-05T11:23:00Z"/>
        </w:rPr>
      </w:pPr>
      <w:ins w:id="801" w:author="Yuto Nakano" w:date="2024-06-05T11:20:00Z">
        <w:r w:rsidRPr="007B0C8B">
          <w:t>D.4.</w:t>
        </w:r>
        <w:r>
          <w:t>13</w:t>
        </w:r>
        <w:r w:rsidRPr="007B0C8B">
          <w:tab/>
        </w:r>
        <w:r>
          <w:t>256</w:t>
        </w:r>
        <w:r w:rsidRPr="007B0C8B">
          <w:t>-N</w:t>
        </w:r>
        <w:r>
          <w:t>IA6</w:t>
        </w:r>
      </w:ins>
    </w:p>
    <w:p w14:paraId="68349D11" w14:textId="16E5C271" w:rsidR="007D0C2C" w:rsidRDefault="00652F86" w:rsidP="00AE5361">
      <w:pPr>
        <w:tabs>
          <w:tab w:val="left" w:pos="3495"/>
        </w:tabs>
        <w:rPr>
          <w:sz w:val="48"/>
          <w:szCs w:val="48"/>
        </w:rPr>
      </w:pPr>
      <w:ins w:id="802" w:author="Yuto Nakano" w:date="2024-06-05T11:23:00Z">
        <w:r>
          <w:t xml:space="preserve">The test data for 256-NIA6 is given in </w:t>
        </w:r>
      </w:ins>
      <w:ins w:id="803" w:author="Yuto Nakano" w:date="2024-06-05T11:29:00Z">
        <w:r w:rsidR="00BE2CCC">
          <w:t>[</w:t>
        </w:r>
      </w:ins>
      <w:ins w:id="804" w:author="Yuto Nakano" w:date="2024-06-05T11:37:00Z">
        <w:r w:rsidR="00EC208E">
          <w:t>H</w:t>
        </w:r>
      </w:ins>
      <w:ins w:id="805" w:author="Yuto Nakano" w:date="2024-06-05T11:29:00Z">
        <w:r w:rsidR="00BE2CCC">
          <w:t>] and [</w:t>
        </w:r>
      </w:ins>
      <w:ins w:id="806" w:author="Yuto Nakano" w:date="2024-06-05T11:37:00Z">
        <w:r w:rsidR="00EC208E">
          <w:t>I</w:t>
        </w:r>
      </w:ins>
      <w:ins w:id="807" w:author="Yuto Nakano" w:date="2024-06-05T11:29:00Z">
        <w:r w:rsidR="00BE2CCC">
          <w:t>].</w:t>
        </w:r>
      </w:ins>
    </w:p>
    <w:p w14:paraId="37221903" w14:textId="14087BB4" w:rsidR="007D0C2C" w:rsidRDefault="00AE5361" w:rsidP="00AE5361">
      <w:pPr>
        <w:jc w:val="center"/>
        <w:rPr>
          <w:noProof/>
        </w:rPr>
      </w:pPr>
      <w:r w:rsidRPr="00F43BFC">
        <w:rPr>
          <w:sz w:val="48"/>
          <w:szCs w:val="48"/>
        </w:rPr>
        <w:t>***</w:t>
      </w:r>
      <w:r>
        <w:rPr>
          <w:sz w:val="48"/>
          <w:szCs w:val="48"/>
        </w:rPr>
        <w:t>END</w:t>
      </w:r>
      <w:r w:rsidRPr="00F43BFC">
        <w:rPr>
          <w:sz w:val="48"/>
          <w:szCs w:val="48"/>
        </w:rPr>
        <w:t xml:space="preserve"> OF </w:t>
      </w:r>
      <w:r>
        <w:rPr>
          <w:sz w:val="48"/>
          <w:szCs w:val="48"/>
        </w:rPr>
        <w:t>CHANGE***</w:t>
      </w:r>
    </w:p>
    <w:sectPr w:rsidR="007D0C2C"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921008" w14:textId="77777777" w:rsidR="00176017" w:rsidRDefault="00176017">
      <w:r>
        <w:separator/>
      </w:r>
    </w:p>
  </w:endnote>
  <w:endnote w:type="continuationSeparator" w:id="0">
    <w:p w14:paraId="0A8FC5DC" w14:textId="77777777" w:rsidR="00176017" w:rsidRDefault="00176017">
      <w:r>
        <w:continuationSeparator/>
      </w:r>
    </w:p>
  </w:endnote>
  <w:endnote w:type="continuationNotice" w:id="1">
    <w:p w14:paraId="2B7391B9" w14:textId="77777777" w:rsidR="00176017" w:rsidRDefault="001760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onotype Sorts">
    <w:altName w:val="Symbol"/>
    <w:charset w:val="02"/>
    <w:family w:val="auto"/>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61F5E7" w14:textId="77777777" w:rsidR="00176017" w:rsidRDefault="00176017">
      <w:r>
        <w:separator/>
      </w:r>
    </w:p>
  </w:footnote>
  <w:footnote w:type="continuationSeparator" w:id="0">
    <w:p w14:paraId="4535C3A6" w14:textId="77777777" w:rsidR="00176017" w:rsidRDefault="00176017">
      <w:r>
        <w:continuationSeparator/>
      </w:r>
    </w:p>
  </w:footnote>
  <w:footnote w:type="continuationNotice" w:id="1">
    <w:p w14:paraId="17D1FBA2" w14:textId="77777777" w:rsidR="00176017" w:rsidRDefault="001760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4D313A7C" w:rsidR="00695808" w:rsidRDefault="00277B2C">
    <w:pPr>
      <w:pStyle w:val="Header"/>
      <w:tabs>
        <w:tab w:val="right" w:pos="9639"/>
      </w:tabs>
    </w:pPr>
    <w:sdt>
      <w:sdtPr>
        <w:id w:val="724113110"/>
        <w:docPartObj>
          <w:docPartGallery w:val="Watermarks"/>
          <w:docPartUnique/>
        </w:docPartObj>
      </w:sdtPr>
      <w:sdtEndPr/>
      <w:sdtContent>
        <w:r>
          <w:rPr>
            <w:noProof/>
          </w:rPr>
          <w:pict w14:anchorId="62F04F0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695808">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8"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2"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6"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8"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1"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3"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17"/>
  </w:num>
  <w:num w:numId="5" w16cid:durableId="89504813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156999218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882783837">
    <w:abstractNumId w:val="11"/>
  </w:num>
  <w:num w:numId="8" w16cid:durableId="808280439">
    <w:abstractNumId w:val="29"/>
  </w:num>
  <w:num w:numId="9" w16cid:durableId="1879930043">
    <w:abstractNumId w:val="9"/>
  </w:num>
  <w:num w:numId="10" w16cid:durableId="2091925182">
    <w:abstractNumId w:val="7"/>
  </w:num>
  <w:num w:numId="11" w16cid:durableId="1024016432">
    <w:abstractNumId w:val="6"/>
  </w:num>
  <w:num w:numId="12" w16cid:durableId="779688036">
    <w:abstractNumId w:val="5"/>
  </w:num>
  <w:num w:numId="13" w16cid:durableId="1989236774">
    <w:abstractNumId w:val="4"/>
  </w:num>
  <w:num w:numId="14" w16cid:durableId="1663006817">
    <w:abstractNumId w:val="8"/>
  </w:num>
  <w:num w:numId="15" w16cid:durableId="1766733249">
    <w:abstractNumId w:val="3"/>
  </w:num>
  <w:num w:numId="16" w16cid:durableId="2093700785">
    <w:abstractNumId w:val="23"/>
  </w:num>
  <w:num w:numId="17" w16cid:durableId="480777199">
    <w:abstractNumId w:val="22"/>
  </w:num>
  <w:num w:numId="18" w16cid:durableId="1653758418">
    <w:abstractNumId w:val="20"/>
  </w:num>
  <w:num w:numId="19" w16cid:durableId="417989013">
    <w:abstractNumId w:val="13"/>
  </w:num>
  <w:num w:numId="20" w16cid:durableId="1299215381">
    <w:abstractNumId w:val="16"/>
  </w:num>
  <w:num w:numId="21" w16cid:durableId="212272349">
    <w:abstractNumId w:val="21"/>
  </w:num>
  <w:num w:numId="22" w16cid:durableId="796872676">
    <w:abstractNumId w:val="31"/>
  </w:num>
  <w:num w:numId="23" w16cid:durableId="914046087">
    <w:abstractNumId w:val="30"/>
  </w:num>
  <w:num w:numId="24" w16cid:durableId="1283876802">
    <w:abstractNumId w:val="26"/>
  </w:num>
  <w:num w:numId="25" w16cid:durableId="1515606595">
    <w:abstractNumId w:val="33"/>
  </w:num>
  <w:num w:numId="26" w16cid:durableId="439835534">
    <w:abstractNumId w:val="18"/>
  </w:num>
  <w:num w:numId="27" w16cid:durableId="664941116">
    <w:abstractNumId w:val="19"/>
  </w:num>
  <w:num w:numId="28" w16cid:durableId="184786022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535118996">
    <w:abstractNumId w:val="27"/>
  </w:num>
  <w:num w:numId="30" w16cid:durableId="860509871">
    <w:abstractNumId w:val="28"/>
  </w:num>
  <w:num w:numId="31" w16cid:durableId="888223000">
    <w:abstractNumId w:val="25"/>
  </w:num>
  <w:num w:numId="32" w16cid:durableId="466120904">
    <w:abstractNumId w:val="12"/>
  </w:num>
  <w:num w:numId="33" w16cid:durableId="11300684">
    <w:abstractNumId w:val="35"/>
  </w:num>
  <w:num w:numId="34" w16cid:durableId="33239625">
    <w:abstractNumId w:val="34"/>
  </w:num>
  <w:num w:numId="35" w16cid:durableId="1165051914">
    <w:abstractNumId w:val="24"/>
  </w:num>
  <w:num w:numId="36" w16cid:durableId="1818187559">
    <w:abstractNumId w:val="14"/>
  </w:num>
  <w:num w:numId="37" w16cid:durableId="72110141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Cho, Minkyoung">
    <w15:presenceInfo w15:providerId="AD" w15:userId="S::minkyoung.cho@tohmatsu.co.jp::1cdb25da-8e3a-4e75-b6a6-e11802c2f5a9"/>
  </w15:person>
  <w15:person w15:author="Rudolph, Hans Christian">
    <w15:presenceInfo w15:providerId="AD" w15:userId="S::hanschristian.rudolph@tohmatsu.co.jp::cdf89acf-34e8-4e32-bed2-17f44247ef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o:shapelayout v:ext="edit">
      <o:idmap v:ext="edit" data="1"/>
    </o:shapelayout>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BD1"/>
    <w:rsid w:val="00022E4A"/>
    <w:rsid w:val="00026B0C"/>
    <w:rsid w:val="00036A72"/>
    <w:rsid w:val="00065612"/>
    <w:rsid w:val="000A6394"/>
    <w:rsid w:val="000B7FED"/>
    <w:rsid w:val="000C038A"/>
    <w:rsid w:val="000C6598"/>
    <w:rsid w:val="000D1A34"/>
    <w:rsid w:val="000D44B3"/>
    <w:rsid w:val="000E014D"/>
    <w:rsid w:val="000E7135"/>
    <w:rsid w:val="00121EB1"/>
    <w:rsid w:val="0014482A"/>
    <w:rsid w:val="00145D43"/>
    <w:rsid w:val="00156BE0"/>
    <w:rsid w:val="00160920"/>
    <w:rsid w:val="00175C59"/>
    <w:rsid w:val="00176017"/>
    <w:rsid w:val="00181FEA"/>
    <w:rsid w:val="00187201"/>
    <w:rsid w:val="00192C46"/>
    <w:rsid w:val="001A08B3"/>
    <w:rsid w:val="001A1AF3"/>
    <w:rsid w:val="001A7B60"/>
    <w:rsid w:val="001B37FB"/>
    <w:rsid w:val="001B52F0"/>
    <w:rsid w:val="001B7A65"/>
    <w:rsid w:val="001E41F3"/>
    <w:rsid w:val="0022140F"/>
    <w:rsid w:val="0026004D"/>
    <w:rsid w:val="002640DD"/>
    <w:rsid w:val="00271A51"/>
    <w:rsid w:val="00274CAA"/>
    <w:rsid w:val="00275D12"/>
    <w:rsid w:val="00277B2C"/>
    <w:rsid w:val="00284FEB"/>
    <w:rsid w:val="002860C4"/>
    <w:rsid w:val="00286717"/>
    <w:rsid w:val="002B5741"/>
    <w:rsid w:val="002C13F9"/>
    <w:rsid w:val="002E472E"/>
    <w:rsid w:val="00305409"/>
    <w:rsid w:val="00322A36"/>
    <w:rsid w:val="00333FE6"/>
    <w:rsid w:val="0034108E"/>
    <w:rsid w:val="00355666"/>
    <w:rsid w:val="003609EF"/>
    <w:rsid w:val="0036231A"/>
    <w:rsid w:val="0036590D"/>
    <w:rsid w:val="00374782"/>
    <w:rsid w:val="00374DD4"/>
    <w:rsid w:val="003A7B2F"/>
    <w:rsid w:val="003C2DBE"/>
    <w:rsid w:val="003D04FA"/>
    <w:rsid w:val="003D30AA"/>
    <w:rsid w:val="003E1A36"/>
    <w:rsid w:val="003E4AE9"/>
    <w:rsid w:val="00410371"/>
    <w:rsid w:val="0041407F"/>
    <w:rsid w:val="00422811"/>
    <w:rsid w:val="004242F1"/>
    <w:rsid w:val="00425561"/>
    <w:rsid w:val="00432FF2"/>
    <w:rsid w:val="004377DA"/>
    <w:rsid w:val="00454741"/>
    <w:rsid w:val="0048078D"/>
    <w:rsid w:val="00482288"/>
    <w:rsid w:val="00491724"/>
    <w:rsid w:val="004A27B3"/>
    <w:rsid w:val="004A52C6"/>
    <w:rsid w:val="004B75B7"/>
    <w:rsid w:val="004C0C05"/>
    <w:rsid w:val="004D507D"/>
    <w:rsid w:val="004D5235"/>
    <w:rsid w:val="004E52BE"/>
    <w:rsid w:val="005009D9"/>
    <w:rsid w:val="005031F8"/>
    <w:rsid w:val="00514539"/>
    <w:rsid w:val="0051580D"/>
    <w:rsid w:val="00527868"/>
    <w:rsid w:val="00546764"/>
    <w:rsid w:val="00547111"/>
    <w:rsid w:val="00547DE9"/>
    <w:rsid w:val="00550765"/>
    <w:rsid w:val="00575729"/>
    <w:rsid w:val="00592D74"/>
    <w:rsid w:val="00596813"/>
    <w:rsid w:val="005D2AD5"/>
    <w:rsid w:val="005E2C44"/>
    <w:rsid w:val="0060582F"/>
    <w:rsid w:val="00605C48"/>
    <w:rsid w:val="00606693"/>
    <w:rsid w:val="00611CA4"/>
    <w:rsid w:val="00612F08"/>
    <w:rsid w:val="00615FC7"/>
    <w:rsid w:val="00621188"/>
    <w:rsid w:val="006257ED"/>
    <w:rsid w:val="00652F86"/>
    <w:rsid w:val="0065536E"/>
    <w:rsid w:val="006609DB"/>
    <w:rsid w:val="00665C47"/>
    <w:rsid w:val="00685CCA"/>
    <w:rsid w:val="00694DC7"/>
    <w:rsid w:val="00695808"/>
    <w:rsid w:val="00695A6C"/>
    <w:rsid w:val="006962E1"/>
    <w:rsid w:val="006A60D6"/>
    <w:rsid w:val="006A7B05"/>
    <w:rsid w:val="006B3C77"/>
    <w:rsid w:val="006B46FB"/>
    <w:rsid w:val="006C590B"/>
    <w:rsid w:val="006C6275"/>
    <w:rsid w:val="006D0CB8"/>
    <w:rsid w:val="006E21FB"/>
    <w:rsid w:val="006F7287"/>
    <w:rsid w:val="00702162"/>
    <w:rsid w:val="00720C64"/>
    <w:rsid w:val="00732B30"/>
    <w:rsid w:val="00735C27"/>
    <w:rsid w:val="00766F34"/>
    <w:rsid w:val="00785599"/>
    <w:rsid w:val="00790364"/>
    <w:rsid w:val="00792342"/>
    <w:rsid w:val="007977A8"/>
    <w:rsid w:val="007B07D9"/>
    <w:rsid w:val="007B0B3C"/>
    <w:rsid w:val="007B512A"/>
    <w:rsid w:val="007C2097"/>
    <w:rsid w:val="007C3973"/>
    <w:rsid w:val="007D0C2C"/>
    <w:rsid w:val="007D6A07"/>
    <w:rsid w:val="007F41E2"/>
    <w:rsid w:val="007F7259"/>
    <w:rsid w:val="008040A8"/>
    <w:rsid w:val="0081046D"/>
    <w:rsid w:val="008204C9"/>
    <w:rsid w:val="008279FA"/>
    <w:rsid w:val="00827E83"/>
    <w:rsid w:val="0083358C"/>
    <w:rsid w:val="00851B28"/>
    <w:rsid w:val="008520FE"/>
    <w:rsid w:val="008608DB"/>
    <w:rsid w:val="008626E7"/>
    <w:rsid w:val="00866590"/>
    <w:rsid w:val="00870EE7"/>
    <w:rsid w:val="0087763C"/>
    <w:rsid w:val="00880A55"/>
    <w:rsid w:val="00883B0E"/>
    <w:rsid w:val="008863B9"/>
    <w:rsid w:val="0088765D"/>
    <w:rsid w:val="00887DA0"/>
    <w:rsid w:val="00890F46"/>
    <w:rsid w:val="008A1B54"/>
    <w:rsid w:val="008A45A6"/>
    <w:rsid w:val="008A686A"/>
    <w:rsid w:val="008A6F46"/>
    <w:rsid w:val="008B48E1"/>
    <w:rsid w:val="008B7764"/>
    <w:rsid w:val="008D39FE"/>
    <w:rsid w:val="008E66FF"/>
    <w:rsid w:val="008F3789"/>
    <w:rsid w:val="008F686C"/>
    <w:rsid w:val="00900F74"/>
    <w:rsid w:val="0090230D"/>
    <w:rsid w:val="00907C75"/>
    <w:rsid w:val="009148DE"/>
    <w:rsid w:val="00921737"/>
    <w:rsid w:val="009305E3"/>
    <w:rsid w:val="009342B0"/>
    <w:rsid w:val="00941E30"/>
    <w:rsid w:val="009510BB"/>
    <w:rsid w:val="009777D9"/>
    <w:rsid w:val="00980A65"/>
    <w:rsid w:val="00991B88"/>
    <w:rsid w:val="00996CAB"/>
    <w:rsid w:val="009A5753"/>
    <w:rsid w:val="009A579D"/>
    <w:rsid w:val="009A628A"/>
    <w:rsid w:val="009D35B0"/>
    <w:rsid w:val="009E3297"/>
    <w:rsid w:val="009F44F7"/>
    <w:rsid w:val="009F734F"/>
    <w:rsid w:val="00A02BD0"/>
    <w:rsid w:val="00A1069F"/>
    <w:rsid w:val="00A11F8F"/>
    <w:rsid w:val="00A1621D"/>
    <w:rsid w:val="00A246B6"/>
    <w:rsid w:val="00A36287"/>
    <w:rsid w:val="00A47E70"/>
    <w:rsid w:val="00A503D0"/>
    <w:rsid w:val="00A50CF0"/>
    <w:rsid w:val="00A7671C"/>
    <w:rsid w:val="00A80B54"/>
    <w:rsid w:val="00A86129"/>
    <w:rsid w:val="00A95105"/>
    <w:rsid w:val="00AA2CBC"/>
    <w:rsid w:val="00AC5820"/>
    <w:rsid w:val="00AD1CD8"/>
    <w:rsid w:val="00AD76BD"/>
    <w:rsid w:val="00AE4F47"/>
    <w:rsid w:val="00AE5361"/>
    <w:rsid w:val="00AF7727"/>
    <w:rsid w:val="00B01C1A"/>
    <w:rsid w:val="00B13F88"/>
    <w:rsid w:val="00B156E0"/>
    <w:rsid w:val="00B226CA"/>
    <w:rsid w:val="00B258BB"/>
    <w:rsid w:val="00B45C08"/>
    <w:rsid w:val="00B649DF"/>
    <w:rsid w:val="00B67B97"/>
    <w:rsid w:val="00B76922"/>
    <w:rsid w:val="00B968C8"/>
    <w:rsid w:val="00BA3EC5"/>
    <w:rsid w:val="00BA51D9"/>
    <w:rsid w:val="00BB5CB7"/>
    <w:rsid w:val="00BB5DFC"/>
    <w:rsid w:val="00BC4514"/>
    <w:rsid w:val="00BC53E9"/>
    <w:rsid w:val="00BD279D"/>
    <w:rsid w:val="00BD5433"/>
    <w:rsid w:val="00BD6BB8"/>
    <w:rsid w:val="00BE2CCC"/>
    <w:rsid w:val="00BE750D"/>
    <w:rsid w:val="00BF5175"/>
    <w:rsid w:val="00C04535"/>
    <w:rsid w:val="00C12D8A"/>
    <w:rsid w:val="00C227B7"/>
    <w:rsid w:val="00C3153D"/>
    <w:rsid w:val="00C4188D"/>
    <w:rsid w:val="00C66BA2"/>
    <w:rsid w:val="00C810D8"/>
    <w:rsid w:val="00C81F02"/>
    <w:rsid w:val="00C95985"/>
    <w:rsid w:val="00CB0D1F"/>
    <w:rsid w:val="00CC5026"/>
    <w:rsid w:val="00CC68D0"/>
    <w:rsid w:val="00CF5C18"/>
    <w:rsid w:val="00D0393D"/>
    <w:rsid w:val="00D03F9A"/>
    <w:rsid w:val="00D06D51"/>
    <w:rsid w:val="00D14FF1"/>
    <w:rsid w:val="00D239BF"/>
    <w:rsid w:val="00D24991"/>
    <w:rsid w:val="00D25818"/>
    <w:rsid w:val="00D261D4"/>
    <w:rsid w:val="00D50255"/>
    <w:rsid w:val="00D5332A"/>
    <w:rsid w:val="00D55BE4"/>
    <w:rsid w:val="00D66520"/>
    <w:rsid w:val="00D677DA"/>
    <w:rsid w:val="00D735DC"/>
    <w:rsid w:val="00D76999"/>
    <w:rsid w:val="00D82988"/>
    <w:rsid w:val="00D9340F"/>
    <w:rsid w:val="00DA6671"/>
    <w:rsid w:val="00DA7371"/>
    <w:rsid w:val="00DB7A98"/>
    <w:rsid w:val="00DC6B07"/>
    <w:rsid w:val="00DD2A64"/>
    <w:rsid w:val="00DE34CF"/>
    <w:rsid w:val="00DE6F79"/>
    <w:rsid w:val="00DF78A8"/>
    <w:rsid w:val="00E13F3D"/>
    <w:rsid w:val="00E17DB0"/>
    <w:rsid w:val="00E339EB"/>
    <w:rsid w:val="00E346F3"/>
    <w:rsid w:val="00E34867"/>
    <w:rsid w:val="00E34898"/>
    <w:rsid w:val="00E55C56"/>
    <w:rsid w:val="00E65E7D"/>
    <w:rsid w:val="00E92474"/>
    <w:rsid w:val="00E95703"/>
    <w:rsid w:val="00E97E9A"/>
    <w:rsid w:val="00EB09B7"/>
    <w:rsid w:val="00EB2A1F"/>
    <w:rsid w:val="00EC208E"/>
    <w:rsid w:val="00EE7D7C"/>
    <w:rsid w:val="00F034C6"/>
    <w:rsid w:val="00F25D98"/>
    <w:rsid w:val="00F300FB"/>
    <w:rsid w:val="00F4477E"/>
    <w:rsid w:val="00F60B6F"/>
    <w:rsid w:val="00F73A2A"/>
    <w:rsid w:val="00F83225"/>
    <w:rsid w:val="00F92E21"/>
    <w:rsid w:val="00FA3F49"/>
    <w:rsid w:val="00FB6386"/>
    <w:rsid w:val="00FC0523"/>
    <w:rsid w:val="00FD6A61"/>
    <w:rsid w:val="00FE029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0F4FB0FB"/>
  <w15:docId w15:val="{5C86AAB7-05FC-417E-AD57-0BF1FA1F7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ＭＳ 明朝"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tabs>
        <w:tab w:val="clear" w:pos="926"/>
      </w:tabs>
      <w:ind w:left="360"/>
      <w:contextualSpacing/>
    </w:pPr>
  </w:style>
  <w:style w:type="paragraph" w:styleId="ListNumber4">
    <w:name w:val="List Number 4"/>
    <w:basedOn w:val="Normal"/>
    <w:semiHidden/>
    <w:unhideWhenUsed/>
    <w:rsid w:val="00887DA0"/>
    <w:pPr>
      <w:numPr>
        <w:numId w:val="2"/>
      </w:numPr>
      <w:tabs>
        <w:tab w:val="clear" w:pos="1209"/>
      </w:tabs>
      <w:ind w:left="567" w:hanging="283"/>
      <w:contextualSpacing/>
    </w:pPr>
  </w:style>
  <w:style w:type="paragraph" w:styleId="ListNumber5">
    <w:name w:val="List Number 5"/>
    <w:basedOn w:val="Normal"/>
    <w:semiHidden/>
    <w:unhideWhenUsed/>
    <w:rsid w:val="00887DA0"/>
    <w:pPr>
      <w:numPr>
        <w:numId w:val="3"/>
      </w:numPr>
      <w:tabs>
        <w:tab w:val="clear" w:pos="1492"/>
        <w:tab w:val="num" w:pos="360"/>
      </w:tabs>
      <w:ind w:left="360"/>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uiPriority w:val="99"/>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uiPriority w:val="99"/>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rsid w:val="009510BB"/>
    <w:rPr>
      <w:rFonts w:ascii="Times New Roman" w:hAnsi="Times New Roman"/>
      <w:lang w:val="en-GB" w:eastAsia="en-US"/>
    </w:rPr>
  </w:style>
  <w:style w:type="character" w:customStyle="1" w:styleId="B1Char1">
    <w:name w:val="B1 Char1"/>
    <w:link w:val="B1"/>
    <w:qFormat/>
    <w:locked/>
    <w:rsid w:val="009510BB"/>
    <w:rPr>
      <w:rFonts w:ascii="Times New Roman" w:hAnsi="Times New Roman"/>
      <w:lang w:val="en-GB" w:eastAsia="en-US"/>
    </w:rPr>
  </w:style>
  <w:style w:type="character" w:customStyle="1" w:styleId="B2Char">
    <w:name w:val="B2 Char"/>
    <w:link w:val="B2"/>
    <w:rsid w:val="009510BB"/>
    <w:rPr>
      <w:rFonts w:ascii="Times New Roman" w:hAnsi="Times New Roman"/>
      <w:lang w:val="en-GB" w:eastAsia="en-US"/>
    </w:rPr>
  </w:style>
  <w:style w:type="character" w:customStyle="1" w:styleId="Heading1Char">
    <w:name w:val="Heading 1 Char"/>
    <w:link w:val="Heading1"/>
    <w:qFormat/>
    <w:rsid w:val="006B3C77"/>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6B3C77"/>
    <w:rPr>
      <w:rFonts w:ascii="Arial" w:hAnsi="Arial"/>
      <w:sz w:val="32"/>
      <w:lang w:val="en-GB" w:eastAsia="en-US"/>
    </w:rPr>
  </w:style>
  <w:style w:type="character" w:customStyle="1" w:styleId="Heading3Char">
    <w:name w:val="Heading 3 Char"/>
    <w:aliases w:val="h3 Char"/>
    <w:link w:val="Heading3"/>
    <w:qFormat/>
    <w:rsid w:val="006B3C77"/>
    <w:rPr>
      <w:rFonts w:ascii="Arial" w:hAnsi="Arial"/>
      <w:sz w:val="28"/>
      <w:lang w:val="en-GB" w:eastAsia="en-US"/>
    </w:rPr>
  </w:style>
  <w:style w:type="character" w:customStyle="1" w:styleId="Heading4Char">
    <w:name w:val="Heading 4 Char"/>
    <w:link w:val="Heading4"/>
    <w:qFormat/>
    <w:rsid w:val="006B3C77"/>
    <w:rPr>
      <w:rFonts w:ascii="Arial" w:hAnsi="Arial"/>
      <w:sz w:val="24"/>
      <w:lang w:val="en-GB" w:eastAsia="en-US"/>
    </w:rPr>
  </w:style>
  <w:style w:type="character" w:customStyle="1" w:styleId="Heading8Char">
    <w:name w:val="Heading 8 Char"/>
    <w:link w:val="Heading8"/>
    <w:rsid w:val="006B3C77"/>
    <w:rPr>
      <w:rFonts w:ascii="Arial" w:hAnsi="Arial"/>
      <w:sz w:val="36"/>
      <w:lang w:val="en-GB" w:eastAsia="en-US"/>
    </w:rPr>
  </w:style>
  <w:style w:type="character" w:customStyle="1" w:styleId="TALZchn">
    <w:name w:val="TAL Zchn"/>
    <w:link w:val="TAL"/>
    <w:rsid w:val="006B3C77"/>
    <w:rPr>
      <w:rFonts w:ascii="Arial" w:hAnsi="Arial"/>
      <w:sz w:val="18"/>
      <w:lang w:val="en-GB" w:eastAsia="en-US"/>
    </w:rPr>
  </w:style>
  <w:style w:type="character" w:customStyle="1" w:styleId="TAHCar">
    <w:name w:val="TAH Car"/>
    <w:link w:val="TAH"/>
    <w:rsid w:val="006B3C77"/>
    <w:rPr>
      <w:rFonts w:ascii="Arial" w:hAnsi="Arial"/>
      <w:b/>
      <w:sz w:val="18"/>
      <w:lang w:val="en-GB" w:eastAsia="en-US"/>
    </w:rPr>
  </w:style>
  <w:style w:type="character" w:customStyle="1" w:styleId="EXChar">
    <w:name w:val="EX Char"/>
    <w:link w:val="EX"/>
    <w:locked/>
    <w:rsid w:val="006B3C77"/>
    <w:rPr>
      <w:rFonts w:ascii="Times New Roman" w:hAnsi="Times New Roman"/>
      <w:lang w:val="en-GB" w:eastAsia="en-US"/>
    </w:rPr>
  </w:style>
  <w:style w:type="character" w:customStyle="1" w:styleId="ENChar">
    <w:name w:val="EN Char"/>
    <w:aliases w:val="Editor's Note Char1,Editor's Note Char"/>
    <w:link w:val="EditorsNote"/>
    <w:qFormat/>
    <w:locked/>
    <w:rsid w:val="006B3C77"/>
    <w:rPr>
      <w:rFonts w:ascii="Times New Roman" w:hAnsi="Times New Roman"/>
      <w:color w:val="FF0000"/>
      <w:lang w:val="en-GB" w:eastAsia="en-US"/>
    </w:rPr>
  </w:style>
  <w:style w:type="character" w:customStyle="1" w:styleId="THChar">
    <w:name w:val="TH Char"/>
    <w:link w:val="TH"/>
    <w:qFormat/>
    <w:rsid w:val="006B3C77"/>
    <w:rPr>
      <w:rFonts w:ascii="Arial" w:hAnsi="Arial"/>
      <w:b/>
      <w:lang w:val="en-GB" w:eastAsia="en-US"/>
    </w:rPr>
  </w:style>
  <w:style w:type="character" w:customStyle="1" w:styleId="TF0">
    <w:name w:val="TF (文字)"/>
    <w:link w:val="TF"/>
    <w:qFormat/>
    <w:rsid w:val="006B3C77"/>
    <w:rPr>
      <w:rFonts w:ascii="Arial" w:hAnsi="Arial"/>
      <w:b/>
      <w:lang w:val="en-GB" w:eastAsia="en-US"/>
    </w:rPr>
  </w:style>
  <w:style w:type="character" w:customStyle="1" w:styleId="BalloonTextChar">
    <w:name w:val="Balloon Text Char"/>
    <w:link w:val="BalloonText"/>
    <w:rsid w:val="006B3C77"/>
    <w:rPr>
      <w:rFonts w:ascii="Tahoma" w:hAnsi="Tahoma" w:cs="Tahoma"/>
      <w:sz w:val="16"/>
      <w:szCs w:val="16"/>
      <w:lang w:val="en-GB" w:eastAsia="en-US"/>
    </w:rPr>
  </w:style>
  <w:style w:type="character" w:customStyle="1" w:styleId="CommentTextChar">
    <w:name w:val="Comment Text Char"/>
    <w:link w:val="CommentText"/>
    <w:rsid w:val="006B3C77"/>
    <w:rPr>
      <w:rFonts w:ascii="Times New Roman" w:hAnsi="Times New Roman"/>
      <w:lang w:val="en-GB" w:eastAsia="en-US"/>
    </w:rPr>
  </w:style>
  <w:style w:type="character" w:customStyle="1" w:styleId="CommentSubjectChar">
    <w:name w:val="Comment Subject Char"/>
    <w:link w:val="CommentSubject"/>
    <w:rsid w:val="006B3C77"/>
    <w:rPr>
      <w:rFonts w:ascii="Times New Roman" w:hAnsi="Times New Roman"/>
      <w:b/>
      <w:bCs/>
      <w:lang w:val="en-GB" w:eastAsia="en-US"/>
    </w:rPr>
  </w:style>
  <w:style w:type="paragraph" w:styleId="Revision">
    <w:name w:val="Revision"/>
    <w:hidden/>
    <w:uiPriority w:val="99"/>
    <w:semiHidden/>
    <w:rsid w:val="006B3C77"/>
    <w:rPr>
      <w:rFonts w:ascii="Times New Roman" w:hAnsi="Times New Roman"/>
      <w:lang w:val="en-GB" w:eastAsia="en-US"/>
    </w:rPr>
  </w:style>
  <w:style w:type="table" w:styleId="TableGrid">
    <w:name w:val="Table Grid"/>
    <w:basedOn w:val="TableNormal"/>
    <w:rsid w:val="006B3C77"/>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6B3C77"/>
    <w:rPr>
      <w:rFonts w:ascii="Times New Roman" w:hAnsi="Times New Roman"/>
      <w:sz w:val="16"/>
      <w:lang w:val="en-GB" w:eastAsia="en-US"/>
    </w:rPr>
  </w:style>
  <w:style w:type="character" w:styleId="PlaceholderText">
    <w:name w:val="Placeholder Text"/>
    <w:uiPriority w:val="99"/>
    <w:semiHidden/>
    <w:rsid w:val="006B3C77"/>
    <w:rPr>
      <w:color w:val="808080"/>
    </w:rPr>
  </w:style>
  <w:style w:type="character" w:customStyle="1" w:styleId="DocumentMapChar">
    <w:name w:val="Document Map Char"/>
    <w:link w:val="DocumentMap"/>
    <w:semiHidden/>
    <w:rsid w:val="006B3C77"/>
    <w:rPr>
      <w:rFonts w:ascii="Tahoma" w:hAnsi="Tahoma" w:cs="Tahoma"/>
      <w:shd w:val="clear" w:color="auto" w:fill="000080"/>
      <w:lang w:val="en-GB" w:eastAsia="en-US"/>
    </w:rPr>
  </w:style>
  <w:style w:type="character" w:customStyle="1" w:styleId="ui-provider">
    <w:name w:val="ui-provider"/>
    <w:basedOn w:val="DefaultParagraphFont"/>
    <w:rsid w:val="006B3C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5704692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086829202">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secg.org/sec1-v2.pdf" TargetMode="External"/><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1.xml"/><Relationship Id="rId25" Type="http://schemas.openxmlformats.org/officeDocument/2006/relationships/image" Target="media/image3.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hyperlink" Target="https://eur-lex.europa.eu/legal-content/EN/TXT/HTML/?uri=CELEX:02016R0679-20160504&amp;from=EN"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2.emf"/><Relationship Id="rId28"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hyperlink" Target="http://www.secg.org/sec2-v2.pdf" TargetMode="Externa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header" Target="header3.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C7A677D12E30344925A6340FAD0B945" ma:contentTypeVersion="16" ma:contentTypeDescription="Create a new document." ma:contentTypeScope="" ma:versionID="13eab6c49912cf4bb7a9be656d47cbe4">
  <xsd:schema xmlns:xsd="http://www.w3.org/2001/XMLSchema" xmlns:xs="http://www.w3.org/2001/XMLSchema" xmlns:p="http://schemas.microsoft.com/office/2006/metadata/properties" xmlns:ns2="a41c1076-78d2-4fd1-8b50-4ef394543a81" xmlns:ns3="1c4c18ef-ee38-46fb-86cb-a29761f4e63e" targetNamespace="http://schemas.microsoft.com/office/2006/metadata/properties" ma:root="true" ma:fieldsID="9117a8d1769fad98adce50aafc8f305b" ns2:_="" ns3:_="">
    <xsd:import namespace="a41c1076-78d2-4fd1-8b50-4ef394543a81"/>
    <xsd:import namespace="1c4c18ef-ee38-46fb-86cb-a29761f4e63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1c1076-78d2-4fd1-8b50-4ef394543a8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4c18ef-ee38-46fb-86cb-a29761f4e63e"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d25d4447-79e3-40cd-bd3a-8ea62d17464f}" ma:internalName="TaxCatchAll" ma:showField="CatchAllData" ma:web="1c4c18ef-ee38-46fb-86cb-a29761f4e63e">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a41c1076-78d2-4fd1-8b50-4ef394543a81">
      <Terms xmlns="http://schemas.microsoft.com/office/infopath/2007/PartnerControls"/>
    </lcf76f155ced4ddcb4097134ff3c332f>
    <TaxCatchAll xmlns="1c4c18ef-ee38-46fb-86cb-a29761f4e63e" xsi:nil="true"/>
  </documentManagement>
</p:properties>
</file>

<file path=customXml/itemProps1.xml><?xml version="1.0" encoding="utf-8"?>
<ds:datastoreItem xmlns:ds="http://schemas.openxmlformats.org/officeDocument/2006/customXml" ds:itemID="{90D3C636-BEB3-4B0E-B2D3-A5AB71E4EBBF}">
  <ds:schemaRefs>
    <ds:schemaRef ds:uri="http://schemas.microsoft.com/sharepoint/v3/contenttype/forms"/>
  </ds:schemaRefs>
</ds:datastoreItem>
</file>

<file path=customXml/itemProps2.xml><?xml version="1.0" encoding="utf-8"?>
<ds:datastoreItem xmlns:ds="http://schemas.openxmlformats.org/officeDocument/2006/customXml" ds:itemID="{4F9F5C48-00FC-417D-B956-06967D56F7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41c1076-78d2-4fd1-8b50-4ef394543a81"/>
    <ds:schemaRef ds:uri="1c4c18ef-ee38-46fb-86cb-a29761f4e6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2523CFC3-A962-401C-8355-06C384414791}">
  <ds:schemaRefs>
    <ds:schemaRef ds:uri="http://schemas.microsoft.com/office/2006/metadata/properties"/>
    <ds:schemaRef ds:uri="http://schemas.microsoft.com/office/infopath/2007/PartnerControls"/>
    <ds:schemaRef ds:uri="a41c1076-78d2-4fd1-8b50-4ef394543a81"/>
    <ds:schemaRef ds:uri="1c4c18ef-ee38-46fb-86cb-a29761f4e63e"/>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8408</Words>
  <Characters>47929</Characters>
  <Application>Microsoft Office Word</Application>
  <DocSecurity>0</DocSecurity>
  <Lines>399</Lines>
  <Paragraphs>1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o, Minkyoung</cp:lastModifiedBy>
  <cp:revision>2</cp:revision>
  <cp:lastPrinted>1900-01-01T16:00:00Z</cp:lastPrinted>
  <dcterms:created xsi:type="dcterms:W3CDTF">2024-07-31T02:33:00Z</dcterms:created>
  <dcterms:modified xsi:type="dcterms:W3CDTF">2024-07-31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501</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18.6.0</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ea60d57e-af5b-4752-ac57-3e4f28ca11dc_Enabled">
    <vt:lpwstr>true</vt:lpwstr>
  </property>
  <property fmtid="{D5CDD505-2E9C-101B-9397-08002B2CF9AE}" pid="22" name="MSIP_Label_ea60d57e-af5b-4752-ac57-3e4f28ca11dc_SetDate">
    <vt:lpwstr>2024-07-24T07:07:33Z</vt:lpwstr>
  </property>
  <property fmtid="{D5CDD505-2E9C-101B-9397-08002B2CF9AE}" pid="23" name="MSIP_Label_ea60d57e-af5b-4752-ac57-3e4f28ca11dc_Method">
    <vt:lpwstr>Standard</vt:lpwstr>
  </property>
  <property fmtid="{D5CDD505-2E9C-101B-9397-08002B2CF9AE}" pid="24" name="MSIP_Label_ea60d57e-af5b-4752-ac57-3e4f28ca11dc_Name">
    <vt:lpwstr>ea60d57e-af5b-4752-ac57-3e4f28ca11dc</vt:lpwstr>
  </property>
  <property fmtid="{D5CDD505-2E9C-101B-9397-08002B2CF9AE}" pid="25" name="MSIP_Label_ea60d57e-af5b-4752-ac57-3e4f28ca11dc_SiteId">
    <vt:lpwstr>36da45f1-dd2c-4d1f-af13-5abe46b99921</vt:lpwstr>
  </property>
  <property fmtid="{D5CDD505-2E9C-101B-9397-08002B2CF9AE}" pid="26" name="MSIP_Label_ea60d57e-af5b-4752-ac57-3e4f28ca11dc_ActionId">
    <vt:lpwstr>0f02faab-76a9-44c7-bcee-9be63c0ed7d2</vt:lpwstr>
  </property>
  <property fmtid="{D5CDD505-2E9C-101B-9397-08002B2CF9AE}" pid="27" name="MSIP_Label_ea60d57e-af5b-4752-ac57-3e4f28ca11dc_ContentBits">
    <vt:lpwstr>0</vt:lpwstr>
  </property>
  <property fmtid="{D5CDD505-2E9C-101B-9397-08002B2CF9AE}" pid="28" name="ContentTypeId">
    <vt:lpwstr>0x010100EC7A677D12E30344925A6340FAD0B945</vt:lpwstr>
  </property>
  <property fmtid="{D5CDD505-2E9C-101B-9397-08002B2CF9AE}" pid="29" name="MediaServiceImageTags">
    <vt:lpwstr/>
  </property>
</Properties>
</file>